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97C" w:rsidRDefault="009A725C" w:rsidP="00D5572A">
      <w:pPr>
        <w:pStyle w:val="a3"/>
        <w:spacing w:line="276" w:lineRule="auto"/>
        <w:rPr>
          <w:rFonts w:ascii="Times New Roman"/>
          <w:sz w:val="20"/>
        </w:rPr>
      </w:pPr>
      <w:r>
        <w:pict>
          <v:group id="_x0000_s1034" style="position:absolute;margin-left:0;margin-top:10.35pt;width:595.35pt;height:831.7pt;z-index:-251658240;mso-position-horizontal-relative:page;mso-position-vertical-relative:page" coordorigin=",207" coordsize="11907,1663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top:207;width:4462;height:16634">
              <v:imagedata r:id="rId9" o:title=""/>
            </v:shape>
            <v:rect id="_x0000_s1037" style="position:absolute;left:3560;top:10634;width:8346;height:40" fillcolor="#4e6028" stroked="f">
              <v:fill opacity="32896f"/>
            </v:rect>
            <v:rect id="_x0000_s1036" style="position:absolute;left:3540;top:5532;width:8366;height:5102" fillcolor="#9bba58" stroked="f"/>
            <v:shape id="_x0000_s1035" type="#_x0000_t75" style="position:absolute;left:171;top:3504;width:7485;height:1320">
              <v:imagedata r:id="rId10" o:title=""/>
            </v:shape>
            <w10:wrap anchorx="page" anchory="page"/>
          </v:group>
        </w:pict>
      </w: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before="7" w:line="276" w:lineRule="auto"/>
        <w:rPr>
          <w:rFonts w:ascii="Times New Roman"/>
          <w:sz w:val="29"/>
        </w:rPr>
      </w:pPr>
    </w:p>
    <w:p w:rsidR="004A697C" w:rsidRDefault="001F4C9F" w:rsidP="00D5572A">
      <w:pPr>
        <w:spacing w:line="276" w:lineRule="auto"/>
        <w:ind w:left="3303" w:right="86"/>
        <w:rPr>
          <w:rFonts w:ascii="Microsoft YaHei" w:eastAsia="Microsoft YaHei"/>
          <w:b/>
          <w:sz w:val="52"/>
          <w:lang w:eastAsia="zh-CN"/>
        </w:rPr>
      </w:pPr>
      <w:r>
        <w:rPr>
          <w:rFonts w:ascii="Calibri" w:eastAsiaTheme="minorEastAsia" w:hint="eastAsia"/>
          <w:b/>
          <w:sz w:val="52"/>
          <w:lang w:eastAsia="zh-CN"/>
        </w:rPr>
        <w:t>AT</w:t>
      </w:r>
      <w:r>
        <w:rPr>
          <w:rFonts w:ascii="Calibri" w:eastAsiaTheme="minorEastAsia" w:hint="eastAsia"/>
          <w:b/>
          <w:sz w:val="52"/>
          <w:lang w:eastAsia="zh-CN"/>
        </w:rPr>
        <w:t>命令</w:t>
      </w:r>
      <w:r w:rsidR="00862944">
        <w:rPr>
          <w:rFonts w:ascii="Microsoft YaHei" w:eastAsia="Microsoft YaHei" w:hint="eastAsia"/>
          <w:b/>
          <w:sz w:val="52"/>
          <w:lang w:eastAsia="zh-CN"/>
        </w:rPr>
        <w:t>使用手册</w:t>
      </w:r>
    </w:p>
    <w:p w:rsidR="004A697C" w:rsidRDefault="004A697C" w:rsidP="00D5572A">
      <w:pPr>
        <w:pStyle w:val="a3"/>
        <w:spacing w:before="4" w:line="276" w:lineRule="auto"/>
        <w:rPr>
          <w:rFonts w:ascii="Microsoft YaHei"/>
          <w:b/>
          <w:sz w:val="35"/>
          <w:lang w:eastAsia="zh-CN"/>
        </w:rPr>
      </w:pPr>
    </w:p>
    <w:p w:rsidR="004A697C" w:rsidRDefault="001F4C9F" w:rsidP="00B5395B">
      <w:pPr>
        <w:spacing w:before="1" w:line="276" w:lineRule="auto"/>
        <w:ind w:left="7298" w:right="86"/>
        <w:rPr>
          <w:rFonts w:ascii="Arial"/>
          <w:b/>
          <w:sz w:val="32"/>
          <w:lang w:eastAsia="zh-CN"/>
        </w:rPr>
      </w:pPr>
      <w:r>
        <w:rPr>
          <w:rFonts w:ascii="Arial"/>
          <w:b/>
          <w:sz w:val="32"/>
          <w:lang w:eastAsia="zh-CN"/>
        </w:rPr>
        <w:t>Version: V1.0.</w:t>
      </w:r>
      <w:r w:rsidR="00DA768E">
        <w:rPr>
          <w:rFonts w:ascii="Arial" w:hint="eastAsia"/>
          <w:b/>
          <w:sz w:val="32"/>
          <w:lang w:eastAsia="zh-CN"/>
        </w:rPr>
        <w:t>5</w:t>
      </w:r>
      <w:r>
        <w:rPr>
          <w:rFonts w:ascii="Arial"/>
          <w:b/>
          <w:sz w:val="32"/>
          <w:lang w:eastAsia="zh-CN"/>
        </w:rPr>
        <w:t xml:space="preserve"> Date: 201</w:t>
      </w:r>
      <w:r>
        <w:rPr>
          <w:rFonts w:ascii="Arial" w:hint="eastAsia"/>
          <w:b/>
          <w:sz w:val="32"/>
          <w:lang w:eastAsia="zh-CN"/>
        </w:rPr>
        <w:t>6</w:t>
      </w:r>
      <w:r>
        <w:rPr>
          <w:rFonts w:ascii="Arial"/>
          <w:b/>
          <w:sz w:val="32"/>
          <w:lang w:eastAsia="zh-CN"/>
        </w:rPr>
        <w:t>-0</w:t>
      </w:r>
      <w:r w:rsidR="00DA768E">
        <w:rPr>
          <w:rFonts w:ascii="Arial" w:hint="eastAsia"/>
          <w:b/>
          <w:sz w:val="32"/>
          <w:lang w:eastAsia="zh-CN"/>
        </w:rPr>
        <w:t>3</w:t>
      </w:r>
      <w:r>
        <w:rPr>
          <w:rFonts w:ascii="Arial"/>
          <w:b/>
          <w:sz w:val="32"/>
          <w:lang w:eastAsia="zh-CN"/>
        </w:rPr>
        <w:t>-</w:t>
      </w:r>
      <w:r w:rsidR="00DA768E">
        <w:rPr>
          <w:rFonts w:ascii="Arial" w:hint="eastAsia"/>
          <w:b/>
          <w:sz w:val="32"/>
          <w:lang w:eastAsia="zh-CN"/>
        </w:rPr>
        <w:t>02</w:t>
      </w:r>
    </w:p>
    <w:p w:rsidR="004A697C" w:rsidRDefault="004A697C" w:rsidP="00D5572A">
      <w:pPr>
        <w:spacing w:line="276" w:lineRule="auto"/>
        <w:rPr>
          <w:rFonts w:ascii="Arial"/>
          <w:sz w:val="32"/>
          <w:lang w:eastAsia="zh-CN"/>
        </w:rPr>
        <w:sectPr w:rsidR="004A697C">
          <w:type w:val="continuous"/>
          <w:pgSz w:w="11910" w:h="16850"/>
          <w:pgMar w:top="1600" w:right="300" w:bottom="280" w:left="1680" w:header="720" w:footer="720" w:gutter="0"/>
          <w:cols w:space="720"/>
        </w:sect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0" w:name="_Toc444701469"/>
      <w:r>
        <w:rPr>
          <w:lang w:eastAsia="zh-CN"/>
        </w:rPr>
        <w:lastRenderedPageBreak/>
        <w:t>版权声明</w:t>
      </w:r>
      <w:bookmarkEnd w:id="0"/>
    </w:p>
    <w:p w:rsidR="004A697C" w:rsidRDefault="00862944" w:rsidP="00D5572A">
      <w:pPr>
        <w:pStyle w:val="a3"/>
        <w:spacing w:before="149" w:line="276" w:lineRule="auto"/>
        <w:ind w:left="220" w:right="97"/>
        <w:rPr>
          <w:lang w:eastAsia="zh-CN"/>
        </w:rPr>
      </w:pPr>
      <w:r>
        <w:rPr>
          <w:lang w:eastAsia="zh-CN"/>
        </w:rPr>
        <w:t>版权所有</w:t>
      </w:r>
      <w:proofErr w:type="gramStart"/>
      <w:r>
        <w:rPr>
          <w:rFonts w:ascii="Arial" w:eastAsia="Arial" w:hAnsi="Arial"/>
          <w:lang w:eastAsia="zh-CN"/>
        </w:rPr>
        <w:t>©</w:t>
      </w:r>
      <w:r>
        <w:rPr>
          <w:lang w:eastAsia="zh-CN"/>
        </w:rPr>
        <w:t>捷创力</w:t>
      </w:r>
      <w:proofErr w:type="gramEnd"/>
      <w:r>
        <w:rPr>
          <w:lang w:eastAsia="zh-CN"/>
        </w:rPr>
        <w:t xml:space="preserve">电子科技（深圳）有限公司 </w:t>
      </w:r>
      <w:r w:rsidR="001F4C9F">
        <w:rPr>
          <w:rFonts w:ascii="Arial" w:eastAsia="Arial" w:hAnsi="Arial"/>
          <w:lang w:eastAsia="zh-CN"/>
        </w:rPr>
        <w:t>201</w:t>
      </w:r>
      <w:r w:rsidR="001F4C9F">
        <w:rPr>
          <w:rFonts w:ascii="Arial" w:eastAsiaTheme="minorEastAsia" w:hAnsi="Arial" w:hint="eastAsia"/>
          <w:lang w:eastAsia="zh-CN"/>
        </w:rPr>
        <w:t>6</w:t>
      </w:r>
      <w:r>
        <w:rPr>
          <w:lang w:eastAsia="zh-CN"/>
        </w:rPr>
        <w:t xml:space="preserve">。保留一切权利。 </w:t>
      </w:r>
      <w:r>
        <w:rPr>
          <w:spacing w:val="-4"/>
          <w:lang w:eastAsia="zh-CN"/>
        </w:rPr>
        <w:t xml:space="preserve">非经本公司书面许可，任何单位和个人不得擅自摘抄、复制本文档内容的部分或全部，并不得以任何形 </w:t>
      </w:r>
      <w:r>
        <w:rPr>
          <w:lang w:eastAsia="zh-CN"/>
        </w:rPr>
        <w:t>式传播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1" w:line="276" w:lineRule="auto"/>
        <w:rPr>
          <w:sz w:val="16"/>
          <w:lang w:eastAsia="zh-CN"/>
        </w:r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1" w:name="_Toc444701470"/>
      <w:r>
        <w:rPr>
          <w:lang w:eastAsia="zh-CN"/>
        </w:rPr>
        <w:t>商标申明</w:t>
      </w:r>
      <w:bookmarkEnd w:id="1"/>
    </w:p>
    <w:p w:rsidR="004A697C" w:rsidRDefault="004A697C" w:rsidP="00D5572A">
      <w:pPr>
        <w:pStyle w:val="a3"/>
        <w:spacing w:before="13" w:line="276" w:lineRule="auto"/>
        <w:rPr>
          <w:rFonts w:ascii="Microsoft YaHei"/>
          <w:b/>
          <w:sz w:val="31"/>
          <w:lang w:eastAsia="zh-CN"/>
        </w:rPr>
      </w:pPr>
    </w:p>
    <w:p w:rsidR="004A697C" w:rsidRDefault="00862944" w:rsidP="00D5572A">
      <w:pPr>
        <w:pStyle w:val="a3"/>
        <w:spacing w:line="276" w:lineRule="auto"/>
        <w:ind w:left="2320" w:right="97"/>
        <w:rPr>
          <w:lang w:eastAsia="zh-CN"/>
        </w:rPr>
      </w:pPr>
      <w:r>
        <w:rPr>
          <w:noProof/>
          <w:lang w:eastAsia="zh-CN"/>
        </w:rPr>
        <w:drawing>
          <wp:anchor distT="0" distB="0" distL="0" distR="0" simplePos="0" relativeHeight="268420079" behindDoc="1" locked="0" layoutInCell="1" allowOverlap="1" wp14:anchorId="6D6385A1" wp14:editId="1E0A69AD">
            <wp:simplePos x="0" y="0"/>
            <wp:positionH relativeFrom="page">
              <wp:posOffset>917575</wp:posOffset>
            </wp:positionH>
            <wp:positionV relativeFrom="paragraph">
              <wp:posOffset>-93552</wp:posOffset>
            </wp:positionV>
            <wp:extent cx="1352550" cy="390525"/>
            <wp:effectExtent l="0" t="0" r="0" b="0"/>
            <wp:wrapNone/>
            <wp:docPr id="1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3.jpe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gramStart"/>
      <w:r>
        <w:rPr>
          <w:lang w:eastAsia="zh-CN"/>
        </w:rPr>
        <w:t>为捷创力</w:t>
      </w:r>
      <w:proofErr w:type="gramEnd"/>
      <w:r>
        <w:rPr>
          <w:lang w:eastAsia="zh-CN"/>
        </w:rPr>
        <w:t>电子科技（深圳）有限公司的注册商标，由所有人拥有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11" w:line="276" w:lineRule="auto"/>
        <w:rPr>
          <w:sz w:val="22"/>
          <w:lang w:eastAsia="zh-CN"/>
        </w:r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2" w:name="_Toc444701471"/>
      <w:r>
        <w:rPr>
          <w:lang w:eastAsia="zh-CN"/>
        </w:rPr>
        <w:t>注意</w:t>
      </w:r>
      <w:bookmarkEnd w:id="2"/>
    </w:p>
    <w:p w:rsidR="004A697C" w:rsidRDefault="00862944" w:rsidP="00D5572A">
      <w:pPr>
        <w:pStyle w:val="a3"/>
        <w:spacing w:before="149" w:line="276" w:lineRule="auto"/>
        <w:ind w:left="220" w:right="97"/>
        <w:rPr>
          <w:lang w:eastAsia="zh-CN"/>
        </w:rPr>
      </w:pPr>
      <w:r>
        <w:rPr>
          <w:lang w:eastAsia="zh-CN"/>
        </w:rPr>
        <w:t>由于</w:t>
      </w:r>
      <w:r>
        <w:rPr>
          <w:spacing w:val="-3"/>
          <w:lang w:eastAsia="zh-CN"/>
        </w:rPr>
        <w:t>产</w:t>
      </w:r>
      <w:r>
        <w:rPr>
          <w:lang w:eastAsia="zh-CN"/>
        </w:rPr>
        <w:t>品</w:t>
      </w:r>
      <w:r>
        <w:rPr>
          <w:spacing w:val="-3"/>
          <w:lang w:eastAsia="zh-CN"/>
        </w:rPr>
        <w:t>版</w:t>
      </w:r>
      <w:r>
        <w:rPr>
          <w:lang w:eastAsia="zh-CN"/>
        </w:rPr>
        <w:t>本</w:t>
      </w:r>
      <w:r>
        <w:rPr>
          <w:spacing w:val="-3"/>
          <w:lang w:eastAsia="zh-CN"/>
        </w:rPr>
        <w:t>升</w:t>
      </w:r>
      <w:r>
        <w:rPr>
          <w:lang w:eastAsia="zh-CN"/>
        </w:rPr>
        <w:t>级</w:t>
      </w:r>
      <w:r>
        <w:rPr>
          <w:spacing w:val="-3"/>
          <w:lang w:eastAsia="zh-CN"/>
        </w:rPr>
        <w:t>或</w:t>
      </w:r>
      <w:r>
        <w:rPr>
          <w:lang w:eastAsia="zh-CN"/>
        </w:rPr>
        <w:t>其</w:t>
      </w:r>
      <w:r>
        <w:rPr>
          <w:spacing w:val="-3"/>
          <w:lang w:eastAsia="zh-CN"/>
        </w:rPr>
        <w:t>他</w:t>
      </w:r>
      <w:r>
        <w:rPr>
          <w:lang w:eastAsia="zh-CN"/>
        </w:rPr>
        <w:t>原因</w:t>
      </w:r>
      <w:r>
        <w:rPr>
          <w:spacing w:val="-104"/>
          <w:lang w:eastAsia="zh-CN"/>
        </w:rPr>
        <w:t>，</w:t>
      </w:r>
      <w:r>
        <w:rPr>
          <w:lang w:eastAsia="zh-CN"/>
        </w:rPr>
        <w:t>本</w:t>
      </w:r>
      <w:r>
        <w:rPr>
          <w:spacing w:val="-3"/>
          <w:lang w:eastAsia="zh-CN"/>
        </w:rPr>
        <w:t>文</w:t>
      </w:r>
      <w:r>
        <w:rPr>
          <w:lang w:eastAsia="zh-CN"/>
        </w:rPr>
        <w:t>档</w:t>
      </w:r>
      <w:r>
        <w:rPr>
          <w:spacing w:val="-3"/>
          <w:lang w:eastAsia="zh-CN"/>
        </w:rPr>
        <w:t>内</w:t>
      </w:r>
      <w:r>
        <w:rPr>
          <w:lang w:eastAsia="zh-CN"/>
        </w:rPr>
        <w:t>容</w:t>
      </w:r>
      <w:r>
        <w:rPr>
          <w:spacing w:val="-3"/>
          <w:lang w:eastAsia="zh-CN"/>
        </w:rPr>
        <w:t>会</w:t>
      </w:r>
      <w:r>
        <w:rPr>
          <w:lang w:eastAsia="zh-CN"/>
        </w:rPr>
        <w:t>不</w:t>
      </w:r>
      <w:r>
        <w:rPr>
          <w:spacing w:val="-3"/>
          <w:lang w:eastAsia="zh-CN"/>
        </w:rPr>
        <w:t>定期</w:t>
      </w:r>
      <w:r>
        <w:rPr>
          <w:lang w:eastAsia="zh-CN"/>
        </w:rPr>
        <w:t>进行</w:t>
      </w:r>
      <w:r>
        <w:rPr>
          <w:spacing w:val="-3"/>
          <w:lang w:eastAsia="zh-CN"/>
        </w:rPr>
        <w:t>更</w:t>
      </w:r>
      <w:r>
        <w:rPr>
          <w:lang w:eastAsia="zh-CN"/>
        </w:rPr>
        <w:t>新</w:t>
      </w:r>
      <w:r>
        <w:rPr>
          <w:spacing w:val="-104"/>
          <w:lang w:eastAsia="zh-CN"/>
        </w:rPr>
        <w:t>。</w:t>
      </w:r>
      <w:r>
        <w:rPr>
          <w:lang w:eastAsia="zh-CN"/>
        </w:rPr>
        <w:t>除</w:t>
      </w:r>
      <w:r>
        <w:rPr>
          <w:spacing w:val="-3"/>
          <w:lang w:eastAsia="zh-CN"/>
        </w:rPr>
        <w:t>非</w:t>
      </w:r>
      <w:r>
        <w:rPr>
          <w:lang w:eastAsia="zh-CN"/>
        </w:rPr>
        <w:t>另</w:t>
      </w:r>
      <w:r>
        <w:rPr>
          <w:spacing w:val="-3"/>
          <w:lang w:eastAsia="zh-CN"/>
        </w:rPr>
        <w:t>有</w:t>
      </w:r>
      <w:r>
        <w:rPr>
          <w:lang w:eastAsia="zh-CN"/>
        </w:rPr>
        <w:t>约定</w:t>
      </w:r>
      <w:r>
        <w:rPr>
          <w:spacing w:val="-104"/>
          <w:lang w:eastAsia="zh-CN"/>
        </w:rPr>
        <w:t>，</w:t>
      </w:r>
      <w:r>
        <w:rPr>
          <w:lang w:eastAsia="zh-CN"/>
        </w:rPr>
        <w:t>本文</w:t>
      </w:r>
      <w:r>
        <w:rPr>
          <w:spacing w:val="-3"/>
          <w:lang w:eastAsia="zh-CN"/>
        </w:rPr>
        <w:t>档</w:t>
      </w:r>
      <w:r>
        <w:rPr>
          <w:lang w:eastAsia="zh-CN"/>
        </w:rPr>
        <w:t>仅</w:t>
      </w:r>
      <w:r>
        <w:rPr>
          <w:spacing w:val="-3"/>
          <w:lang w:eastAsia="zh-CN"/>
        </w:rPr>
        <w:t>作</w:t>
      </w:r>
      <w:r>
        <w:rPr>
          <w:lang w:eastAsia="zh-CN"/>
        </w:rPr>
        <w:t>为</w:t>
      </w:r>
      <w:r>
        <w:rPr>
          <w:spacing w:val="-3"/>
          <w:lang w:eastAsia="zh-CN"/>
        </w:rPr>
        <w:t>使</w:t>
      </w:r>
      <w:r>
        <w:rPr>
          <w:lang w:eastAsia="zh-CN"/>
        </w:rPr>
        <w:t>用</w:t>
      </w:r>
      <w:r>
        <w:rPr>
          <w:spacing w:val="-3"/>
          <w:lang w:eastAsia="zh-CN"/>
        </w:rPr>
        <w:t>指</w:t>
      </w:r>
      <w:r>
        <w:rPr>
          <w:lang w:eastAsia="zh-CN"/>
        </w:rPr>
        <w:t>导， 本文档中的所有陈述、信息和建议不构成任何明示或暗示的担保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8" w:line="276" w:lineRule="auto"/>
        <w:rPr>
          <w:sz w:val="15"/>
          <w:lang w:eastAsia="zh-CN"/>
        </w:rPr>
      </w:pPr>
    </w:p>
    <w:p w:rsidR="004A697C" w:rsidRDefault="00862944" w:rsidP="00D5572A">
      <w:pPr>
        <w:pStyle w:val="1"/>
        <w:spacing w:before="1" w:line="276" w:lineRule="auto"/>
      </w:pPr>
      <w:bookmarkStart w:id="3" w:name="_Toc444701472"/>
      <w:proofErr w:type="spellStart"/>
      <w:r>
        <w:t>版本记录</w:t>
      </w:r>
      <w:bookmarkEnd w:id="3"/>
      <w:proofErr w:type="spellEnd"/>
    </w:p>
    <w:p w:rsidR="004A697C" w:rsidRDefault="004A697C" w:rsidP="00D5572A">
      <w:pPr>
        <w:pStyle w:val="a3"/>
        <w:spacing w:before="6" w:line="276" w:lineRule="auto"/>
        <w:rPr>
          <w:rFonts w:ascii="Microsoft YaHei"/>
          <w:b/>
          <w:sz w:val="4"/>
        </w:rPr>
      </w:pPr>
    </w:p>
    <w:tbl>
      <w:tblPr>
        <w:tblStyle w:val="TableNormal"/>
        <w:tblW w:w="0" w:type="auto"/>
        <w:tblInd w:w="1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1983"/>
        <w:gridCol w:w="4928"/>
      </w:tblGrid>
      <w:tr w:rsidR="004A697C">
        <w:trPr>
          <w:trHeight w:hRule="exact" w:val="372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424"/>
              <w:jc w:val="left"/>
              <w:rPr>
                <w:sz w:val="21"/>
              </w:rPr>
            </w:pPr>
            <w:r>
              <w:rPr>
                <w:sz w:val="21"/>
              </w:rPr>
              <w:t>Version</w:t>
            </w:r>
          </w:p>
        </w:tc>
        <w:tc>
          <w:tcPr>
            <w:tcW w:w="1983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right="759"/>
              <w:jc w:val="right"/>
              <w:rPr>
                <w:sz w:val="21"/>
              </w:rPr>
            </w:pPr>
            <w:r>
              <w:rPr>
                <w:sz w:val="21"/>
              </w:rPr>
              <w:t>Date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2019" w:right="2019"/>
              <w:rPr>
                <w:sz w:val="21"/>
              </w:rPr>
            </w:pPr>
            <w:r>
              <w:rPr>
                <w:sz w:val="21"/>
              </w:rPr>
              <w:t>Remarks</w:t>
            </w:r>
          </w:p>
        </w:tc>
      </w:tr>
      <w:tr w:rsidR="004A697C">
        <w:trPr>
          <w:trHeight w:hRule="exact" w:val="418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sz w:val="21"/>
              </w:rPr>
            </w:pPr>
            <w:r>
              <w:rPr>
                <w:sz w:val="21"/>
              </w:rPr>
              <w:t>V1.0.0</w:t>
            </w:r>
          </w:p>
        </w:tc>
        <w:tc>
          <w:tcPr>
            <w:tcW w:w="1983" w:type="dxa"/>
          </w:tcPr>
          <w:p w:rsidR="004A697C" w:rsidRPr="00C805E2" w:rsidRDefault="00C805E2" w:rsidP="00D5572A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9605E">
              <w:rPr>
                <w:rFonts w:eastAsiaTheme="minorEastAsia" w:hint="eastAsia"/>
                <w:sz w:val="21"/>
                <w:lang w:eastAsia="zh-CN"/>
              </w:rPr>
              <w:t>15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</w:rPr>
            </w:pPr>
            <w:proofErr w:type="spellStart"/>
            <w:r>
              <w:rPr>
                <w:rFonts w:ascii="宋体" w:eastAsia="宋体" w:hint="eastAsia"/>
                <w:sz w:val="21"/>
              </w:rPr>
              <w:t>初始版本</w:t>
            </w:r>
            <w:proofErr w:type="spellEnd"/>
          </w:p>
        </w:tc>
      </w:tr>
      <w:tr w:rsidR="00C00B37">
        <w:trPr>
          <w:trHeight w:hRule="exact" w:val="372"/>
        </w:trPr>
        <w:tc>
          <w:tcPr>
            <w:tcW w:w="1560" w:type="dxa"/>
          </w:tcPr>
          <w:p w:rsidR="00C00B37" w:rsidRP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</w:p>
        </w:tc>
        <w:tc>
          <w:tcPr>
            <w:tcW w:w="1983" w:type="dxa"/>
          </w:tcPr>
          <w:p w:rsidR="00C00B37" w:rsidRPr="00C805E2" w:rsidRDefault="00C00B37" w:rsidP="006F12F8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18</w:t>
            </w:r>
          </w:p>
        </w:tc>
        <w:tc>
          <w:tcPr>
            <w:tcW w:w="4928" w:type="dxa"/>
          </w:tcPr>
          <w:p w:rsid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运行环境说明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</w:p>
        </w:tc>
        <w:tc>
          <w:tcPr>
            <w:tcW w:w="1983" w:type="dxa"/>
          </w:tcPr>
          <w:p w:rsidR="00075D87" w:rsidRPr="00C805E2" w:rsidRDefault="00075D87" w:rsidP="00ED0D69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1</w:t>
            </w:r>
          </w:p>
        </w:tc>
        <w:tc>
          <w:tcPr>
            <w:tcW w:w="4928" w:type="dxa"/>
          </w:tcPr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 w:rsidRPr="009950EF">
              <w:rPr>
                <w:rFonts w:ascii="宋体" w:eastAsia="宋体" w:hint="eastAsia"/>
                <w:sz w:val="21"/>
                <w:lang w:eastAsia="zh-CN"/>
              </w:rPr>
              <w:t>修改发送</w:t>
            </w:r>
            <w:r w:rsidRPr="009950EF">
              <w:rPr>
                <w:rFonts w:ascii="宋体" w:eastAsia="宋体"/>
                <w:sz w:val="21"/>
                <w:lang w:eastAsia="zh-CN"/>
              </w:rPr>
              <w:t>AT命令后返回的命令统一为AT+ERR=错误码或者AT+OK</w:t>
            </w:r>
            <w:r>
              <w:rPr>
                <w:rFonts w:ascii="宋体" w:eastAsia="宋体" w:hint="eastAsia"/>
                <w:sz w:val="21"/>
                <w:lang w:eastAsia="zh-CN"/>
              </w:rPr>
              <w:t>(查询命令除外)</w:t>
            </w:r>
          </w:p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及状态说明</w:t>
            </w:r>
          </w:p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串口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主从机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操作流程图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</w:p>
        </w:tc>
        <w:tc>
          <w:tcPr>
            <w:tcW w:w="1983" w:type="dxa"/>
          </w:tcPr>
          <w:p w:rsidR="00075D87" w:rsidRPr="00C805E2" w:rsidRDefault="00075D87" w:rsidP="00075D87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3</w:t>
            </w:r>
          </w:p>
        </w:tc>
        <w:tc>
          <w:tcPr>
            <w:tcW w:w="4928" w:type="dxa"/>
          </w:tcPr>
          <w:p w:rsidR="00075D87" w:rsidRPr="00075D87" w:rsidRDefault="00075D87" w:rsidP="00A2710B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1、修改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0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>为设置</w:t>
            </w:r>
            <w:r>
              <w:rPr>
                <w:rFonts w:ascii="宋体" w:eastAsia="宋体" w:hint="eastAsia"/>
                <w:sz w:val="21"/>
                <w:lang w:eastAsia="zh-CN"/>
              </w:rPr>
              <w:t>从机，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 xml:space="preserve"> 为</w:t>
            </w:r>
            <w:r>
              <w:rPr>
                <w:rFonts w:ascii="宋体" w:eastAsia="宋体" w:hint="eastAsia"/>
                <w:sz w:val="21"/>
                <w:lang w:eastAsia="zh-CN"/>
              </w:rPr>
              <w:t>设置主机</w:t>
            </w:r>
          </w:p>
        </w:tc>
      </w:tr>
      <w:tr w:rsidR="006A0CAB" w:rsidTr="00577056">
        <w:trPr>
          <w:trHeight w:hRule="exact" w:val="3903"/>
        </w:trPr>
        <w:tc>
          <w:tcPr>
            <w:tcW w:w="1560" w:type="dxa"/>
          </w:tcPr>
          <w:p w:rsidR="006A0CAB" w:rsidRPr="009950EF" w:rsidRDefault="006A0CAB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4</w:t>
            </w:r>
          </w:p>
        </w:tc>
        <w:tc>
          <w:tcPr>
            <w:tcW w:w="1983" w:type="dxa"/>
          </w:tcPr>
          <w:p w:rsidR="006A0CAB" w:rsidRPr="00C805E2" w:rsidRDefault="006A0CAB" w:rsidP="00ED0D69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23280">
              <w:rPr>
                <w:rFonts w:eastAsiaTheme="minorEastAsia" w:hint="eastAsia"/>
                <w:sz w:val="21"/>
                <w:lang w:eastAsia="zh-CN"/>
              </w:rPr>
              <w:t>27</w:t>
            </w:r>
          </w:p>
        </w:tc>
        <w:tc>
          <w:tcPr>
            <w:tcW w:w="4928" w:type="dxa"/>
          </w:tcPr>
          <w:p w:rsidR="006A0CAB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的数量</w:t>
            </w:r>
          </w:p>
          <w:p w:rsidR="00281246" w:rsidRP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复发送无效AT命令时无响应的问题</w:t>
            </w:r>
          </w:p>
          <w:p w:rsidR="00281246" w:rsidRPr="00281246" w:rsidRDefault="00804E3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设置设备名之后,</w:t>
            </w:r>
            <w:r w:rsidR="00281246">
              <w:rPr>
                <w:rFonts w:ascii="宋体" w:eastAsia="宋体" w:hint="eastAsia"/>
                <w:sz w:val="21"/>
                <w:lang w:eastAsia="zh-CN"/>
              </w:rPr>
              <w:t>掉电不丢失</w:t>
            </w:r>
          </w:p>
          <w:p w:rsidR="00281246" w:rsidRP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发送任何命令均有消息响应</w:t>
            </w:r>
          </w:p>
          <w:p w:rsid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复设置设备名的长度大于23字节时不报错的问题</w:t>
            </w:r>
          </w:p>
          <w:p w:rsidR="00281246" w:rsidRDefault="0054171A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复退出</w:t>
            </w:r>
            <w:proofErr w:type="gramStart"/>
            <w:r>
              <w:rPr>
                <w:rFonts w:ascii="宋体" w:eastAsiaTheme="minorEastAsia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Theme="minorEastAsia" w:hint="eastAsia"/>
                <w:sz w:val="21"/>
                <w:lang w:eastAsia="zh-CN"/>
              </w:rPr>
              <w:t>后,</w:t>
            </w:r>
            <w:r w:rsidR="00281246">
              <w:rPr>
                <w:rFonts w:ascii="宋体" w:eastAsiaTheme="minorEastAsia" w:hint="eastAsia"/>
                <w:sz w:val="21"/>
                <w:lang w:eastAsia="zh-CN"/>
              </w:rPr>
              <w:t>仍然能</w:t>
            </w:r>
            <w:proofErr w:type="gramStart"/>
            <w:r w:rsidR="00281246">
              <w:rPr>
                <w:rFonts w:ascii="宋体" w:eastAsiaTheme="minorEastAsia" w:hint="eastAsia"/>
                <w:sz w:val="21"/>
                <w:lang w:eastAsia="zh-CN"/>
              </w:rPr>
              <w:t>接收透传数据</w:t>
            </w:r>
            <w:proofErr w:type="gramEnd"/>
            <w:r w:rsidR="00281246">
              <w:rPr>
                <w:rFonts w:ascii="宋体" w:eastAsiaTheme="minorEastAsia" w:hint="eastAsia"/>
                <w:sz w:val="21"/>
                <w:lang w:eastAsia="zh-CN"/>
              </w:rPr>
              <w:t>的问题</w:t>
            </w:r>
          </w:p>
          <w:p w:rsidR="00586933" w:rsidRDefault="00586933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改波特率为115200bps</w:t>
            </w:r>
          </w:p>
          <w:p w:rsidR="00842BE4" w:rsidRDefault="00842BE4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增加AT+SLEEP命令用于设置是否进入低功耗模式</w:t>
            </w:r>
          </w:p>
          <w:p w:rsidR="00577056" w:rsidRPr="00577056" w:rsidRDefault="00577056" w:rsidP="0057705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增加设置广播数据的长度大于31字节时报错</w:t>
            </w:r>
          </w:p>
        </w:tc>
      </w:tr>
      <w:tr w:rsidR="00EE249F" w:rsidTr="0069128A">
        <w:trPr>
          <w:trHeight w:hRule="exact" w:val="1265"/>
        </w:trPr>
        <w:tc>
          <w:tcPr>
            <w:tcW w:w="1560" w:type="dxa"/>
          </w:tcPr>
          <w:p w:rsidR="00EE249F" w:rsidRPr="00EE249F" w:rsidRDefault="00EE249F" w:rsidP="00EE249F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5</w:t>
            </w:r>
          </w:p>
        </w:tc>
        <w:tc>
          <w:tcPr>
            <w:tcW w:w="1983" w:type="dxa"/>
          </w:tcPr>
          <w:p w:rsidR="00EE249F" w:rsidRPr="00C805E2" w:rsidRDefault="00EE249F" w:rsidP="008A7020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02</w:t>
            </w:r>
          </w:p>
        </w:tc>
        <w:tc>
          <w:tcPr>
            <w:tcW w:w="4928" w:type="dxa"/>
          </w:tcPr>
          <w:p w:rsidR="00EE249F" w:rsidRDefault="000A125B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复在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下，断开连接之后，还</w:t>
            </w:r>
            <w:r w:rsidR="00EE249F">
              <w:rPr>
                <w:rFonts w:ascii="宋体" w:eastAsia="宋体" w:hint="eastAsia"/>
                <w:sz w:val="21"/>
                <w:lang w:eastAsia="zh-CN"/>
              </w:rPr>
              <w:t>在</w:t>
            </w:r>
            <w:proofErr w:type="gramStart"/>
            <w:r w:rsidR="00EE249F">
              <w:rPr>
                <w:rFonts w:ascii="宋体" w:eastAsia="宋体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状态下</w:t>
            </w:r>
            <w:r w:rsidR="00EE249F">
              <w:rPr>
                <w:rFonts w:ascii="宋体" w:eastAsia="宋体" w:hint="eastAsia"/>
                <w:sz w:val="21"/>
                <w:lang w:eastAsia="zh-CN"/>
              </w:rPr>
              <w:t>的问题</w:t>
            </w:r>
          </w:p>
          <w:p w:rsidR="00EE249F" w:rsidRDefault="00EE249F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发送AT+SCAN=？无效时，返回错误提示</w:t>
            </w:r>
          </w:p>
          <w:p w:rsidR="0069128A" w:rsidRDefault="0069128A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改一些状态说明</w:t>
            </w:r>
          </w:p>
        </w:tc>
      </w:tr>
    </w:tbl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220" w:header="720" w:footer="720" w:gutter="0"/>
          <w:cols w:space="720"/>
        </w:sectPr>
      </w:pPr>
    </w:p>
    <w:p w:rsidR="004A697C" w:rsidRDefault="00862944" w:rsidP="00D5572A">
      <w:pPr>
        <w:spacing w:line="276" w:lineRule="auto"/>
        <w:ind w:left="100"/>
        <w:rPr>
          <w:sz w:val="32"/>
        </w:rPr>
      </w:pPr>
      <w:proofErr w:type="spellStart"/>
      <w:r>
        <w:rPr>
          <w:sz w:val="32"/>
        </w:rPr>
        <w:lastRenderedPageBreak/>
        <w:t>目录</w:t>
      </w:r>
      <w:proofErr w:type="spellEnd"/>
    </w:p>
    <w:sdt>
      <w:sdtPr>
        <w:rPr>
          <w:rFonts w:ascii="宋体" w:eastAsia="宋体" w:hAnsi="宋体" w:cs="宋体"/>
          <w:b w:val="0"/>
          <w:bCs w:val="0"/>
          <w:color w:val="auto"/>
          <w:sz w:val="22"/>
          <w:szCs w:val="22"/>
          <w:lang w:val="zh-CN" w:eastAsia="en-US"/>
        </w:rPr>
        <w:id w:val="-605729075"/>
        <w:docPartObj>
          <w:docPartGallery w:val="Table of Contents"/>
          <w:docPartUnique/>
        </w:docPartObj>
      </w:sdtPr>
      <w:sdtEndPr/>
      <w:sdtContent>
        <w:p w:rsidR="00615287" w:rsidRDefault="00615287">
          <w:pPr>
            <w:pStyle w:val="TOC"/>
          </w:pPr>
          <w:r>
            <w:rPr>
              <w:lang w:val="zh-CN"/>
            </w:rPr>
            <w:t>目录</w:t>
          </w:r>
        </w:p>
        <w:p w:rsidR="006F5BFD" w:rsidRDefault="00615287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701469" w:history="1">
            <w:r w:rsidR="006F5BFD" w:rsidRPr="009C0A5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版权声明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69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2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0" w:history="1">
            <w:r w:rsidR="006F5BFD" w:rsidRPr="009C0A5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商标申明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0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2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1" w:history="1">
            <w:r w:rsidR="006F5BFD" w:rsidRPr="009C0A5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注意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1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2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2" w:history="1">
            <w:r w:rsidR="006F5BFD" w:rsidRPr="009C0A54">
              <w:rPr>
                <w:rStyle w:val="a6"/>
                <w:rFonts w:ascii="宋体" w:eastAsia="宋体" w:hAnsi="宋体" w:cs="宋体" w:hint="eastAsia"/>
                <w:noProof/>
              </w:rPr>
              <w:t>版本记录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2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2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3" w:history="1">
            <w:r w:rsidR="006F5BFD" w:rsidRPr="009C0A54">
              <w:rPr>
                <w:rStyle w:val="a6"/>
                <w:rFonts w:asciiTheme="minorEastAsia" w:hAnsiTheme="minorEastAsia"/>
                <w:noProof/>
                <w:lang w:eastAsia="zh-CN"/>
              </w:rPr>
              <w:t>1</w:t>
            </w:r>
            <w:r w:rsidR="006F5BFD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F5BFD" w:rsidRPr="009C0A5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简介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3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4" w:history="1">
            <w:r w:rsidR="006F5BFD" w:rsidRPr="009C0A54">
              <w:rPr>
                <w:rStyle w:val="a6"/>
                <w:rFonts w:asciiTheme="minorEastAsia" w:hAnsiTheme="minorEastAsia"/>
                <w:noProof/>
                <w:lang w:eastAsia="zh-CN"/>
              </w:rPr>
              <w:t>1.1</w:t>
            </w:r>
            <w:r w:rsidR="006F5BFD" w:rsidRPr="009C0A54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="006F5BFD" w:rsidRPr="009C0A54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概述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4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5" w:history="1">
            <w:r w:rsidR="006F5BFD" w:rsidRPr="009C0A54">
              <w:rPr>
                <w:rStyle w:val="a6"/>
                <w:rFonts w:asciiTheme="minorEastAsia" w:hAnsiTheme="minorEastAsia"/>
                <w:noProof/>
              </w:rPr>
              <w:t>1.2</w:t>
            </w:r>
            <w:r w:rsidR="006F5BFD" w:rsidRPr="009C0A54">
              <w:rPr>
                <w:rStyle w:val="a6"/>
                <w:rFonts w:asciiTheme="minorEastAsia" w:hAnsiTheme="minorEastAsia"/>
                <w:noProof/>
                <w:spacing w:val="53"/>
              </w:rPr>
              <w:t xml:space="preserve"> </w:t>
            </w:r>
            <w:r w:rsidR="006F5BFD" w:rsidRPr="009C0A54">
              <w:rPr>
                <w:rStyle w:val="a6"/>
                <w:rFonts w:asciiTheme="minorEastAsia" w:hAnsiTheme="minorEastAsia" w:hint="eastAsia"/>
                <w:noProof/>
              </w:rPr>
              <w:t>目的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5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6" w:history="1">
            <w:r w:rsidR="006F5BFD" w:rsidRPr="009C0A54">
              <w:rPr>
                <w:rStyle w:val="a6"/>
                <w:rFonts w:asciiTheme="minorEastAsia" w:hAnsiTheme="minorEastAsia"/>
                <w:noProof/>
                <w:lang w:eastAsia="zh-CN"/>
              </w:rPr>
              <w:t>1.3</w:t>
            </w:r>
            <w:r w:rsidR="006F5BFD" w:rsidRPr="009C0A54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="006F5BFD" w:rsidRPr="009C0A54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运行环境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6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7" w:history="1">
            <w:r w:rsidR="006F5BFD" w:rsidRPr="009C0A54">
              <w:rPr>
                <w:rStyle w:val="a6"/>
                <w:noProof/>
                <w:lang w:eastAsia="zh-CN"/>
              </w:rPr>
              <w:t>2</w:t>
            </w:r>
            <w:r w:rsidR="006F5BFD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F5BFD" w:rsidRPr="009C0A54">
              <w:rPr>
                <w:rStyle w:val="a6"/>
                <w:noProof/>
                <w:lang w:eastAsia="zh-CN"/>
              </w:rPr>
              <w:t>AT</w:t>
            </w:r>
            <w:r w:rsidR="006F5BFD" w:rsidRPr="009C0A5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命令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7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8" w:history="1">
            <w:r w:rsidR="006F5BFD" w:rsidRPr="009C0A54">
              <w:rPr>
                <w:rStyle w:val="a6"/>
                <w:rFonts w:ascii="Arial" w:eastAsia="Arial"/>
                <w:noProof/>
                <w:lang w:eastAsia="zh-CN"/>
              </w:rPr>
              <w:t>2.1</w:t>
            </w:r>
            <w:r w:rsidR="006F5BFD" w:rsidRPr="009C0A54">
              <w:rPr>
                <w:rStyle w:val="a6"/>
                <w:rFonts w:ascii="Arial" w:eastAsia="Arial"/>
                <w:noProof/>
                <w:spacing w:val="53"/>
                <w:lang w:eastAsia="zh-CN"/>
              </w:rPr>
              <w:t xml:space="preserve"> </w:t>
            </w:r>
            <w:r w:rsidR="006F5BFD" w:rsidRPr="009C0A54">
              <w:rPr>
                <w:rStyle w:val="a6"/>
                <w:rFonts w:hint="eastAsia"/>
                <w:noProof/>
                <w:lang w:eastAsia="zh-CN"/>
              </w:rPr>
              <w:t>命令格式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8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79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79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0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RESET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0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1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VERSION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1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2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BAUD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2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5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3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LADDR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3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5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4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NAME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4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5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5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TXP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5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6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6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ADVD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6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6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7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ADVI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7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6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8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CONNI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8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7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89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ROLE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89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7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0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SCAN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0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8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1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CONNT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1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8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2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DISCONN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2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8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3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RSSI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3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9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4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SPEED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4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9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5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NOTIFY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5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9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6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STAUS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6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0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7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ADVS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7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0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8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IOCAP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8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0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499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AUTH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499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1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500" w:history="1">
            <w:r w:rsidR="006F5BFD" w:rsidRPr="009C0A54">
              <w:rPr>
                <w:rStyle w:val="a6"/>
                <w:rFonts w:ascii="Arial"/>
                <w:noProof/>
                <w:lang w:eastAsia="zh-CN"/>
              </w:rPr>
              <w:t>AT+SLEEP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500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1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501" w:history="1">
            <w:r w:rsidR="006F5BFD" w:rsidRPr="009C0A54">
              <w:rPr>
                <w:rStyle w:val="a6"/>
                <w:noProof/>
                <w:lang w:eastAsia="zh-CN"/>
              </w:rPr>
              <w:t>3</w:t>
            </w:r>
            <w:r w:rsidR="006F5BFD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F5BFD" w:rsidRPr="009C0A5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串口主从机操作流程图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501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3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502" w:history="1">
            <w:r w:rsidR="006F5BFD" w:rsidRPr="009C0A54">
              <w:rPr>
                <w:rStyle w:val="a6"/>
                <w:noProof/>
                <w:lang w:eastAsia="zh-CN"/>
              </w:rPr>
              <w:t>4</w:t>
            </w:r>
            <w:r w:rsidR="006F5BFD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F5BFD" w:rsidRPr="009C0A5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附录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502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503" w:history="1">
            <w:r w:rsidR="006F5BFD" w:rsidRPr="009C0A54">
              <w:rPr>
                <w:rStyle w:val="a6"/>
                <w:noProof/>
                <w:lang w:eastAsia="zh-CN"/>
              </w:rPr>
              <w:t>4</w:t>
            </w:r>
            <w:r w:rsidR="006F5BFD" w:rsidRPr="009C0A54">
              <w:rPr>
                <w:rStyle w:val="a6"/>
                <w:rFonts w:hint="eastAsia"/>
                <w:noProof/>
                <w:lang w:eastAsia="zh-CN"/>
              </w:rPr>
              <w:t>．</w:t>
            </w:r>
            <w:r w:rsidR="006F5BFD" w:rsidRPr="009C0A54">
              <w:rPr>
                <w:rStyle w:val="a6"/>
                <w:noProof/>
                <w:lang w:eastAsia="zh-CN"/>
              </w:rPr>
              <w:t xml:space="preserve">1 </w:t>
            </w:r>
            <w:r w:rsidR="006F5BFD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F5BFD" w:rsidRPr="009C0A54">
              <w:rPr>
                <w:rStyle w:val="a6"/>
                <w:rFonts w:hint="eastAsia"/>
                <w:noProof/>
                <w:lang w:eastAsia="zh-CN"/>
              </w:rPr>
              <w:t>错误码码表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503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F5BFD" w:rsidRDefault="009A725C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701504" w:history="1">
            <w:r w:rsidR="006F5BFD" w:rsidRPr="009C0A54">
              <w:rPr>
                <w:rStyle w:val="a6"/>
                <w:noProof/>
                <w:lang w:eastAsia="zh-CN"/>
              </w:rPr>
              <w:t>4</w:t>
            </w:r>
            <w:r w:rsidR="006F5BFD" w:rsidRPr="009C0A54">
              <w:rPr>
                <w:rStyle w:val="a6"/>
                <w:rFonts w:hint="eastAsia"/>
                <w:noProof/>
                <w:lang w:eastAsia="zh-CN"/>
              </w:rPr>
              <w:t>．</w:t>
            </w:r>
            <w:r w:rsidR="006F5BFD" w:rsidRPr="009C0A54">
              <w:rPr>
                <w:rStyle w:val="a6"/>
                <w:noProof/>
                <w:lang w:eastAsia="zh-CN"/>
              </w:rPr>
              <w:t xml:space="preserve">2 </w:t>
            </w:r>
            <w:r w:rsidR="006F5BFD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F5BFD" w:rsidRPr="009C0A54">
              <w:rPr>
                <w:rStyle w:val="a6"/>
                <w:rFonts w:hint="eastAsia"/>
                <w:noProof/>
                <w:lang w:eastAsia="zh-CN"/>
              </w:rPr>
              <w:t>错误码表格</w:t>
            </w:r>
            <w:r w:rsidR="006F5BFD">
              <w:rPr>
                <w:noProof/>
                <w:webHidden/>
              </w:rPr>
              <w:tab/>
            </w:r>
            <w:r w:rsidR="006F5BFD">
              <w:rPr>
                <w:noProof/>
                <w:webHidden/>
              </w:rPr>
              <w:fldChar w:fldCharType="begin"/>
            </w:r>
            <w:r w:rsidR="006F5BFD">
              <w:rPr>
                <w:noProof/>
                <w:webHidden/>
              </w:rPr>
              <w:instrText xml:space="preserve"> PAGEREF _Toc444701504 \h </w:instrText>
            </w:r>
            <w:r w:rsidR="006F5BFD">
              <w:rPr>
                <w:noProof/>
                <w:webHidden/>
              </w:rPr>
            </w:r>
            <w:r w:rsidR="006F5BFD">
              <w:rPr>
                <w:noProof/>
                <w:webHidden/>
              </w:rPr>
              <w:fldChar w:fldCharType="separate"/>
            </w:r>
            <w:r w:rsidR="00056A5E">
              <w:rPr>
                <w:noProof/>
                <w:webHidden/>
              </w:rPr>
              <w:t>14</w:t>
            </w:r>
            <w:r w:rsidR="006F5BFD">
              <w:rPr>
                <w:noProof/>
                <w:webHidden/>
              </w:rPr>
              <w:fldChar w:fldCharType="end"/>
            </w:r>
          </w:hyperlink>
        </w:p>
        <w:p w:rsidR="00615287" w:rsidRDefault="00615287">
          <w:r>
            <w:rPr>
              <w:b/>
              <w:bCs/>
              <w:lang w:val="zh-CN"/>
            </w:rPr>
            <w:fldChar w:fldCharType="end"/>
          </w:r>
        </w:p>
      </w:sdtContent>
    </w:sdt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340" w:header="720" w:footer="720" w:gutter="0"/>
          <w:cols w:space="720"/>
        </w:sectPr>
      </w:pPr>
    </w:p>
    <w:p w:rsidR="004A697C" w:rsidRPr="00213367" w:rsidRDefault="00862944" w:rsidP="004F77C8">
      <w:pPr>
        <w:pStyle w:val="1"/>
        <w:rPr>
          <w:rFonts w:asciiTheme="minorEastAsia" w:eastAsiaTheme="minorEastAsia" w:hAnsiTheme="minorEastAsia"/>
          <w:lang w:eastAsia="zh-CN"/>
        </w:rPr>
      </w:pPr>
      <w:bookmarkStart w:id="4" w:name="_Toc444701473"/>
      <w:r w:rsidRPr="00213367">
        <w:rPr>
          <w:rFonts w:asciiTheme="minorEastAsia" w:eastAsiaTheme="minorEastAsia" w:hAnsiTheme="minorEastAsia"/>
          <w:lang w:eastAsia="zh-CN"/>
        </w:rPr>
        <w:lastRenderedPageBreak/>
        <w:t>1</w:t>
      </w:r>
      <w:r w:rsidRPr="00213367">
        <w:rPr>
          <w:rFonts w:asciiTheme="minorEastAsia" w:eastAsiaTheme="minorEastAsia" w:hAnsiTheme="minorEastAsia"/>
          <w:lang w:eastAsia="zh-CN"/>
        </w:rPr>
        <w:tab/>
        <w:t>简介</w:t>
      </w:r>
      <w:bookmarkEnd w:id="4"/>
    </w:p>
    <w:p w:rsidR="00A512D4" w:rsidRPr="00213367" w:rsidRDefault="00862944" w:rsidP="00615287">
      <w:pPr>
        <w:pStyle w:val="2"/>
        <w:spacing w:before="145"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5" w:name="_Toc444701474"/>
      <w:r w:rsidRPr="00213367">
        <w:rPr>
          <w:rFonts w:asciiTheme="minorEastAsia" w:eastAsiaTheme="minorEastAsia" w:hAnsiTheme="minorEastAsia"/>
          <w:lang w:eastAsia="zh-CN"/>
        </w:rPr>
        <w:t>1.1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 w:rsidRPr="00213367">
        <w:rPr>
          <w:rFonts w:asciiTheme="minorEastAsia" w:eastAsiaTheme="minorEastAsia" w:hAnsiTheme="minorEastAsia"/>
          <w:lang w:eastAsia="zh-CN"/>
        </w:rPr>
        <w:t>概述</w:t>
      </w:r>
      <w:bookmarkEnd w:id="5"/>
    </w:p>
    <w:p w:rsidR="00615287" w:rsidRPr="00615287" w:rsidRDefault="00615287" w:rsidP="00615287">
      <w:pPr>
        <w:rPr>
          <w:rFonts w:eastAsiaTheme="minorEastAsia"/>
          <w:lang w:eastAsia="zh-CN"/>
        </w:rPr>
      </w:pPr>
      <w:r>
        <w:rPr>
          <w:rFonts w:ascii="Arial" w:eastAsiaTheme="minorEastAsia" w:hint="eastAsia"/>
          <w:lang w:eastAsia="zh-CN"/>
        </w:rPr>
        <w:tab/>
      </w:r>
      <w:r w:rsidRPr="00615287">
        <w:rPr>
          <w:rFonts w:ascii="Arial" w:eastAsiaTheme="minorEastAsia" w:hint="eastAsia"/>
          <w:lang w:eastAsia="zh-CN"/>
        </w:rPr>
        <w:t>该《</w:t>
      </w:r>
      <w:r w:rsidRPr="00615287">
        <w:rPr>
          <w:rFonts w:ascii="Arial" w:eastAsiaTheme="minorEastAsia" w:hint="eastAsia"/>
          <w:lang w:eastAsia="zh-CN"/>
        </w:rPr>
        <w:t>AT</w:t>
      </w:r>
      <w:r w:rsidRPr="00615287">
        <w:rPr>
          <w:rFonts w:ascii="Arial" w:eastAsiaTheme="minorEastAsia" w:hint="eastAsia"/>
          <w:lang w:eastAsia="zh-CN"/>
        </w:rPr>
        <w:t>命令使用手册》支持</w:t>
      </w:r>
      <w:r w:rsidRPr="00615287">
        <w:rPr>
          <w:rFonts w:ascii="Arial" w:eastAsiaTheme="minorEastAsia" w:hint="eastAsia"/>
          <w:lang w:eastAsia="zh-CN"/>
        </w:rPr>
        <w:t>CYPRESS</w:t>
      </w:r>
      <w:r w:rsidRPr="00615287">
        <w:rPr>
          <w:rFonts w:ascii="Arial" w:eastAsiaTheme="minorEastAsia" w:hint="eastAsia"/>
          <w:lang w:eastAsia="zh-CN"/>
        </w:rPr>
        <w:t>的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全系列型号</w:t>
      </w:r>
      <w:r w:rsidRPr="00615287">
        <w:rPr>
          <w:rFonts w:ascii="Arial" w:eastAsiaTheme="minorEastAsia" w:hint="eastAsia"/>
          <w:lang w:eastAsia="zh-CN"/>
        </w:rPr>
        <w:t>;</w:t>
      </w:r>
    </w:p>
    <w:p w:rsidR="004A697C" w:rsidRPr="00213367" w:rsidRDefault="00862944" w:rsidP="00D5572A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6" w:name="_Toc444701475"/>
      <w:r w:rsidRPr="00213367">
        <w:rPr>
          <w:rFonts w:asciiTheme="minorEastAsia" w:eastAsiaTheme="minorEastAsia" w:hAnsiTheme="minorEastAsia"/>
        </w:rPr>
        <w:t>1.2</w:t>
      </w:r>
      <w:r w:rsidRPr="00213367">
        <w:rPr>
          <w:rFonts w:asciiTheme="minorEastAsia" w:eastAsiaTheme="minorEastAsia" w:hAnsiTheme="minorEastAsia"/>
          <w:spacing w:val="53"/>
        </w:rPr>
        <w:t xml:space="preserve"> </w:t>
      </w:r>
      <w:proofErr w:type="spellStart"/>
      <w:r w:rsidRPr="00213367">
        <w:rPr>
          <w:rFonts w:asciiTheme="minorEastAsia" w:eastAsiaTheme="minorEastAsia" w:hAnsiTheme="minorEastAsia"/>
        </w:rPr>
        <w:t>目的</w:t>
      </w:r>
      <w:bookmarkEnd w:id="6"/>
      <w:proofErr w:type="spellEnd"/>
    </w:p>
    <w:p w:rsidR="00615287" w:rsidRDefault="00615287" w:rsidP="00615287">
      <w:pPr>
        <w:ind w:firstLine="720"/>
        <w:rPr>
          <w:rFonts w:ascii="Arial" w:eastAsiaTheme="minorEastAsia"/>
          <w:lang w:eastAsia="zh-CN"/>
        </w:rPr>
      </w:pPr>
      <w:r w:rsidRPr="00615287">
        <w:rPr>
          <w:lang w:eastAsia="zh-CN"/>
        </w:rPr>
        <w:t>该文档介绍如何</w:t>
      </w:r>
      <w:r w:rsidRPr="00615287">
        <w:rPr>
          <w:rFonts w:hint="eastAsia"/>
          <w:lang w:eastAsia="zh-CN"/>
        </w:rPr>
        <w:t>配合固件正确地使用AT命令来操作</w:t>
      </w:r>
      <w:r w:rsidRPr="00615287">
        <w:rPr>
          <w:rFonts w:eastAsiaTheme="minorEastAsia" w:hint="eastAsia"/>
          <w:lang w:eastAsia="zh-CN"/>
        </w:rPr>
        <w:t>控制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芯片</w:t>
      </w:r>
      <w:r w:rsidRPr="00615287">
        <w:rPr>
          <w:rFonts w:ascii="Arial" w:eastAsiaTheme="minorEastAsia" w:hint="eastAsia"/>
          <w:lang w:eastAsia="zh-CN"/>
        </w:rPr>
        <w:t>;</w:t>
      </w:r>
    </w:p>
    <w:p w:rsidR="00927F0C" w:rsidRDefault="00927F0C" w:rsidP="00927F0C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7" w:name="_Toc444701476"/>
      <w:r w:rsidRPr="00213367">
        <w:rPr>
          <w:rFonts w:asciiTheme="minorEastAsia" w:eastAsiaTheme="minorEastAsia" w:hAnsiTheme="minorEastAsia"/>
          <w:lang w:eastAsia="zh-CN"/>
        </w:rPr>
        <w:t>1.</w:t>
      </w:r>
      <w:r>
        <w:rPr>
          <w:rFonts w:asciiTheme="minorEastAsia" w:eastAsiaTheme="minorEastAsia" w:hAnsiTheme="minorEastAsia" w:hint="eastAsia"/>
          <w:lang w:eastAsia="zh-CN"/>
        </w:rPr>
        <w:t>3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lang w:eastAsia="zh-CN"/>
        </w:rPr>
        <w:t>运行环境</w:t>
      </w:r>
      <w:bookmarkEnd w:id="7"/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型号：PSOC BLE和PROC BLE全系列型号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Pr="00927F0C">
        <w:rPr>
          <w:rFonts w:asciiTheme="minorEastAsia" w:eastAsiaTheme="minorEastAsia" w:hAnsiTheme="minorEastAsia"/>
          <w:lang w:eastAsia="zh-CN"/>
        </w:rPr>
        <w:t>流控脚</w:t>
      </w:r>
      <w:r>
        <w:rPr>
          <w:rFonts w:asciiTheme="minorEastAsia" w:eastAsiaTheme="minorEastAsia" w:hAnsiTheme="minorEastAsia" w:hint="eastAsia"/>
          <w:lang w:eastAsia="zh-CN"/>
        </w:rPr>
        <w:t>：P2.3,默认是高电平，低电平有效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TX：P1.5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RX：P1.4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波特率：</w:t>
      </w:r>
      <w:r w:rsidR="00281246">
        <w:rPr>
          <w:rFonts w:asciiTheme="minorEastAsia" w:eastAsiaTheme="minorEastAsia" w:hAnsiTheme="minorEastAsia" w:hint="eastAsia"/>
          <w:lang w:eastAsia="zh-CN"/>
        </w:rPr>
        <w:t>1152</w:t>
      </w:r>
      <w:r>
        <w:rPr>
          <w:rFonts w:asciiTheme="minorEastAsia" w:eastAsiaTheme="minorEastAsia" w:hAnsiTheme="minorEastAsia" w:hint="eastAsia"/>
          <w:lang w:eastAsia="zh-CN"/>
        </w:rPr>
        <w:t>00bps(默认)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450211" w:rsidRPr="00927F0C" w:rsidRDefault="00450211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="00EF2822">
        <w:rPr>
          <w:rFonts w:asciiTheme="minorEastAsia" w:eastAsiaTheme="minorEastAsia" w:hAnsiTheme="minorEastAsia" w:hint="eastAsia"/>
          <w:lang w:eastAsia="zh-CN"/>
        </w:rPr>
        <w:t>唤醒：直接发送</w:t>
      </w:r>
      <w:r>
        <w:rPr>
          <w:rFonts w:asciiTheme="minorEastAsia" w:eastAsiaTheme="minorEastAsia" w:hAnsiTheme="minorEastAsia"/>
          <w:lang w:eastAsia="zh-CN"/>
        </w:rPr>
        <w:t>”</w:t>
      </w:r>
      <w:r>
        <w:rPr>
          <w:rFonts w:asciiTheme="minorEastAsia" w:eastAsiaTheme="minorEastAsia" w:hAnsiTheme="minorEastAsia" w:hint="eastAsia"/>
          <w:lang w:eastAsia="zh-CN"/>
        </w:rPr>
        <w:t>AT\r\n</w:t>
      </w:r>
      <w:r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或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952F52">
        <w:rPr>
          <w:rFonts w:asciiTheme="minorEastAsia" w:eastAsiaTheme="minorEastAsia" w:hAnsiTheme="minorEastAsia" w:hint="eastAsia"/>
          <w:lang w:eastAsia="zh-CN"/>
        </w:rPr>
        <w:t>任意字符串的数据+回车换行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，</w:t>
      </w:r>
      <w:r>
        <w:rPr>
          <w:rFonts w:asciiTheme="minorEastAsia" w:eastAsiaTheme="minorEastAsia" w:hAnsiTheme="minorEastAsia" w:hint="eastAsia"/>
          <w:lang w:eastAsia="zh-CN"/>
        </w:rPr>
        <w:t>即可从深度睡眠中唤醒模块;</w:t>
      </w:r>
    </w:p>
    <w:p w:rsidR="00927F0C" w:rsidRPr="009950EF" w:rsidRDefault="00927F0C" w:rsidP="00927F0C">
      <w:pPr>
        <w:rPr>
          <w:lang w:eastAsia="zh-CN"/>
        </w:rPr>
      </w:pPr>
    </w:p>
    <w:p w:rsidR="004A697C" w:rsidRPr="00213367" w:rsidRDefault="00862944" w:rsidP="0021336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8" w:name="_Toc444701477"/>
      <w:r w:rsidRPr="00213367">
        <w:rPr>
          <w:rFonts w:eastAsia="Arial"/>
          <w:sz w:val="22"/>
          <w:szCs w:val="22"/>
          <w:lang w:eastAsia="zh-CN"/>
        </w:rPr>
        <w:t>2</w:t>
      </w:r>
      <w:r w:rsidRPr="00213367">
        <w:rPr>
          <w:rFonts w:eastAsia="Arial"/>
          <w:sz w:val="22"/>
          <w:szCs w:val="22"/>
          <w:lang w:eastAsia="zh-CN"/>
        </w:rPr>
        <w:tab/>
      </w:r>
      <w:r w:rsidR="00A512D4" w:rsidRPr="00213367">
        <w:rPr>
          <w:rFonts w:eastAsiaTheme="minorEastAsia"/>
          <w:sz w:val="22"/>
          <w:szCs w:val="22"/>
          <w:lang w:eastAsia="zh-CN"/>
        </w:rPr>
        <w:t>AT</w:t>
      </w:r>
      <w:r w:rsidR="00A512D4" w:rsidRPr="00213367">
        <w:rPr>
          <w:rFonts w:eastAsiaTheme="minorEastAsia"/>
          <w:sz w:val="22"/>
          <w:szCs w:val="22"/>
          <w:lang w:eastAsia="zh-CN"/>
        </w:rPr>
        <w:t>命令</w:t>
      </w:r>
      <w:bookmarkEnd w:id="8"/>
    </w:p>
    <w:p w:rsidR="004A697C" w:rsidRPr="009D4063" w:rsidRDefault="00862944" w:rsidP="00D5572A">
      <w:pPr>
        <w:pStyle w:val="2"/>
        <w:spacing w:before="146" w:line="276" w:lineRule="auto"/>
        <w:ind w:left="218"/>
        <w:rPr>
          <w:rFonts w:eastAsiaTheme="minorEastAsia" w:hint="eastAsia"/>
          <w:lang w:eastAsia="zh-CN"/>
        </w:rPr>
      </w:pPr>
      <w:bookmarkStart w:id="9" w:name="_Toc444701478"/>
      <w:r>
        <w:rPr>
          <w:rFonts w:ascii="Arial" w:eastAsia="Arial"/>
          <w:lang w:eastAsia="zh-CN"/>
        </w:rPr>
        <w:t>2.1</w:t>
      </w:r>
      <w:r>
        <w:rPr>
          <w:rFonts w:ascii="Arial" w:eastAsia="Arial"/>
          <w:spacing w:val="53"/>
          <w:lang w:eastAsia="zh-CN"/>
        </w:rPr>
        <w:t xml:space="preserve"> </w:t>
      </w:r>
      <w:r w:rsidR="00A512D4">
        <w:rPr>
          <w:rFonts w:eastAsiaTheme="minorEastAsia" w:hint="eastAsia"/>
          <w:lang w:eastAsia="zh-CN"/>
        </w:rPr>
        <w:t>命令格式</w:t>
      </w:r>
      <w:bookmarkEnd w:id="9"/>
    </w:p>
    <w:p w:rsid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 w:rsidRPr="00A512D4">
        <w:rPr>
          <w:lang w:eastAsia="zh-CN"/>
        </w:rPr>
        <w:t>AT+指令采用基于</w:t>
      </w:r>
      <w:r>
        <w:rPr>
          <w:rFonts w:hint="eastAsia"/>
          <w:lang w:eastAsia="zh-CN"/>
        </w:rPr>
        <w:t>字符串形式</w:t>
      </w:r>
      <w:r w:rsidRPr="00A512D4">
        <w:rPr>
          <w:lang w:eastAsia="zh-CN"/>
        </w:rPr>
        <w:t>的命令行，指令的格式如下</w:t>
      </w:r>
      <w:r>
        <w:rPr>
          <w:rFonts w:hint="eastAsia"/>
          <w:lang w:eastAsia="zh-CN"/>
        </w:rPr>
        <w:t>：</w:t>
      </w:r>
    </w:p>
    <w:p w:rsidR="009D4063" w:rsidRP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>
        <w:rPr>
          <w:rFonts w:hint="eastAsia"/>
          <w:sz w:val="20"/>
          <w:lang w:eastAsia="zh-CN"/>
        </w:rPr>
        <w:t>■命令</w:t>
      </w:r>
      <w:r w:rsidRPr="00A512D4">
        <w:rPr>
          <w:rFonts w:ascii="Microsoft YaHei"/>
          <w:sz w:val="20"/>
          <w:lang w:eastAsia="zh-CN"/>
        </w:rPr>
        <w:t>格式说明</w:t>
      </w:r>
    </w:p>
    <w:p w:rsidR="00A512D4" w:rsidRPr="00A512D4" w:rsidRDefault="00A512D4" w:rsidP="00D5572A">
      <w:pPr>
        <w:pStyle w:val="a3"/>
        <w:spacing w:line="276" w:lineRule="auto"/>
        <w:ind w:firstLineChars="460" w:firstLine="920"/>
        <w:rPr>
          <w:rFonts w:ascii="Microsoft YaHei"/>
          <w:sz w:val="20"/>
          <w:lang w:eastAsia="zh-CN"/>
        </w:rPr>
      </w:pPr>
      <w:r>
        <w:rPr>
          <w:rFonts w:ascii="Microsoft YaHei" w:hint="eastAsia"/>
          <w:sz w:val="20"/>
          <w:lang w:eastAsia="zh-CN"/>
        </w:rPr>
        <w:t>AT+</w:t>
      </w:r>
      <w:r>
        <w:rPr>
          <w:rFonts w:ascii="Microsoft YaHei" w:hint="eastAsia"/>
          <w:sz w:val="20"/>
          <w:lang w:eastAsia="zh-CN"/>
        </w:rPr>
        <w:t>指令</w:t>
      </w:r>
      <w:r>
        <w:rPr>
          <w:rFonts w:ascii="Microsoft YaHei" w:hint="eastAsia"/>
          <w:sz w:val="20"/>
          <w:lang w:eastAsia="zh-CN"/>
        </w:rPr>
        <w:t>=&lt;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1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2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3,</w:t>
      </w:r>
      <w:r>
        <w:rPr>
          <w:rFonts w:ascii="Microsoft YaHei" w:hint="eastAsia"/>
          <w:sz w:val="20"/>
          <w:lang w:eastAsia="zh-CN"/>
        </w:rPr>
        <w:t>……</w:t>
      </w:r>
      <w:r>
        <w:rPr>
          <w:rFonts w:ascii="Microsoft YaHei" w:hint="eastAsia"/>
          <w:sz w:val="20"/>
          <w:lang w:eastAsia="zh-CN"/>
        </w:rPr>
        <w:t>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N&gt;\r\n</w:t>
      </w:r>
    </w:p>
    <w:p w:rsidR="00A05CA2" w:rsidRDefault="00A512D4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sz w:val="20"/>
          <w:lang w:eastAsia="zh-CN"/>
        </w:rPr>
        <w:t>&lt; &gt;：</w:t>
      </w:r>
      <w:r w:rsidRPr="00A05CA2">
        <w:rPr>
          <w:rFonts w:hint="eastAsia"/>
          <w:sz w:val="20"/>
          <w:lang w:eastAsia="zh-CN"/>
        </w:rPr>
        <w:t>如果是有多个参数，则</w:t>
      </w:r>
      <w:r w:rsidR="00A05CA2">
        <w:rPr>
          <w:rFonts w:hint="eastAsia"/>
          <w:sz w:val="20"/>
          <w:lang w:eastAsia="zh-CN"/>
        </w:rPr>
        <w:t>完整的</w:t>
      </w:r>
      <w:r w:rsidRPr="00A05CA2">
        <w:rPr>
          <w:rFonts w:hint="eastAsia"/>
          <w:sz w:val="20"/>
          <w:lang w:eastAsia="zh-CN"/>
        </w:rPr>
        <w:t>命令</w:t>
      </w:r>
      <w:r w:rsidR="00A05CA2">
        <w:rPr>
          <w:rFonts w:hint="eastAsia"/>
          <w:sz w:val="20"/>
          <w:lang w:eastAsia="zh-CN"/>
        </w:rPr>
        <w:t>格式</w:t>
      </w:r>
      <w:r w:rsidRPr="00A05CA2">
        <w:rPr>
          <w:rFonts w:hint="eastAsia"/>
          <w:sz w:val="20"/>
          <w:lang w:eastAsia="zh-CN"/>
        </w:rPr>
        <w:t>必须包括&lt;&gt;符号否则不需要包括</w:t>
      </w:r>
      <w:r w:rsidR="00A05CA2" w:rsidRPr="00A05CA2">
        <w:rPr>
          <w:rFonts w:hint="eastAsia"/>
          <w:sz w:val="20"/>
          <w:lang w:eastAsia="zh-CN"/>
        </w:rPr>
        <w:t>&lt;&gt;符号</w:t>
      </w:r>
    </w:p>
    <w:p w:rsidR="00A05CA2" w:rsidRDefault="00A05CA2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rFonts w:hint="eastAsia"/>
          <w:sz w:val="20"/>
          <w:lang w:eastAsia="zh-CN"/>
        </w:rPr>
        <w:t>\r\n</w:t>
      </w:r>
      <w:r>
        <w:rPr>
          <w:rFonts w:hint="eastAsia"/>
          <w:sz w:val="20"/>
          <w:lang w:eastAsia="zh-CN"/>
        </w:rPr>
        <w:t>：回车换行符</w:t>
      </w:r>
      <w:r w:rsidR="00D5572A">
        <w:rPr>
          <w:rFonts w:hint="eastAsia"/>
          <w:sz w:val="20"/>
          <w:lang w:eastAsia="zh-CN"/>
        </w:rPr>
        <w:t>是</w:t>
      </w:r>
      <w:r>
        <w:rPr>
          <w:rFonts w:hint="eastAsia"/>
          <w:sz w:val="20"/>
          <w:lang w:eastAsia="zh-CN"/>
        </w:rPr>
        <w:t>必须要包括的部分</w:t>
      </w:r>
    </w:p>
    <w:p w:rsidR="00615287" w:rsidRPr="00615287" w:rsidRDefault="00615287" w:rsidP="00615287">
      <w:pPr>
        <w:pStyle w:val="a3"/>
        <w:spacing w:line="276" w:lineRule="auto"/>
        <w:ind w:firstLineChars="460" w:firstLine="924"/>
        <w:rPr>
          <w:rFonts w:ascii="Microsoft YaHei"/>
          <w:b/>
          <w:color w:val="FF0000"/>
          <w:sz w:val="20"/>
          <w:lang w:eastAsia="zh-CN"/>
        </w:rPr>
      </w:pPr>
      <w:r w:rsidRPr="00615287">
        <w:rPr>
          <w:rFonts w:hint="eastAsia"/>
          <w:b/>
          <w:color w:val="FF0000"/>
          <w:sz w:val="20"/>
          <w:lang w:eastAsia="zh-CN"/>
        </w:rPr>
        <w:t>！“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=&lt;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1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2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3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……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N&gt;</w:t>
      </w:r>
      <w:r w:rsidRPr="00615287">
        <w:rPr>
          <w:rFonts w:hint="eastAsia"/>
          <w:b/>
          <w:color w:val="FF0000"/>
          <w:sz w:val="20"/>
          <w:lang w:eastAsia="zh-CN"/>
        </w:rPr>
        <w:t>”</w:t>
      </w:r>
      <w:r w:rsidR="000C5325">
        <w:rPr>
          <w:rFonts w:hint="eastAsia"/>
          <w:b/>
          <w:color w:val="FF0000"/>
          <w:sz w:val="20"/>
          <w:lang w:eastAsia="zh-CN"/>
        </w:rPr>
        <w:t>中的</w:t>
      </w:r>
      <w:r w:rsidR="000C5325" w:rsidRPr="00615287">
        <w:rPr>
          <w:rFonts w:ascii="Microsoft YaHei"/>
          <w:b/>
          <w:color w:val="FF0000"/>
          <w:sz w:val="20"/>
          <w:lang w:eastAsia="zh-CN"/>
        </w:rPr>
        <w:t xml:space="preserve"> 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“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”必须要大写</w:t>
      </w:r>
    </w:p>
    <w:p w:rsidR="004A697C" w:rsidRPr="00213367" w:rsidRDefault="00213367" w:rsidP="00D5572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0" w:name="_Toc444701479"/>
      <w:r>
        <w:rPr>
          <w:rFonts w:ascii="Arial" w:eastAsiaTheme="minorEastAsia" w:hint="eastAsia"/>
          <w:lang w:eastAsia="zh-CN"/>
        </w:rPr>
        <w:t>AT</w:t>
      </w:r>
      <w:bookmarkEnd w:id="10"/>
    </w:p>
    <w:p w:rsidR="004A697C" w:rsidRDefault="004A697C" w:rsidP="00D5572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测试串口通讯是否正常</w:t>
      </w:r>
    </w:p>
    <w:p w:rsidR="00E2279F" w:rsidRDefault="00E2279F" w:rsidP="00E2279F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正常：</w:t>
      </w:r>
      <w:r w:rsidR="00B963A7">
        <w:rPr>
          <w:rFonts w:hint="eastAsia"/>
          <w:sz w:val="21"/>
          <w:lang w:eastAsia="zh-CN"/>
        </w:rPr>
        <w:t>AT+</w:t>
      </w:r>
      <w:r>
        <w:rPr>
          <w:rFonts w:hint="eastAsia"/>
          <w:sz w:val="21"/>
          <w:lang w:eastAsia="zh-CN"/>
        </w:rPr>
        <w:t>OK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</w:p>
    <w:p w:rsidR="00213367" w:rsidRPr="00213367" w:rsidRDefault="00213367" w:rsidP="0021336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1" w:name="_Toc444701480"/>
      <w:r>
        <w:rPr>
          <w:rFonts w:ascii="Arial" w:eastAsiaTheme="minorEastAsia" w:hint="eastAsia"/>
          <w:lang w:eastAsia="zh-CN"/>
        </w:rPr>
        <w:t>AT+RESET</w:t>
      </w:r>
      <w:bookmarkEnd w:id="11"/>
    </w:p>
    <w:p w:rsidR="00213367" w:rsidRDefault="00213367" w:rsidP="0021336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2279F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复位BLE芯片或模块</w:t>
      </w:r>
    </w:p>
    <w:p w:rsidR="00213367" w:rsidRDefault="00E2279F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  <w:r w:rsidR="00213367">
        <w:rPr>
          <w:rFonts w:hint="eastAsia"/>
          <w:sz w:val="21"/>
          <w:lang w:eastAsia="zh-CN"/>
        </w:rPr>
        <w:t xml:space="preserve"> 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RESET=1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Pr="00B279C5" w:rsidRDefault="00213367" w:rsidP="00B279C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复位成功：</w:t>
      </w:r>
      <w:r w:rsidR="00B963A7">
        <w:rPr>
          <w:rFonts w:hint="eastAsia"/>
          <w:sz w:val="21"/>
          <w:lang w:eastAsia="zh-CN"/>
        </w:rPr>
        <w:t>AT+OK\r\n</w:t>
      </w:r>
      <w:r w:rsidR="00E16B8C">
        <w:rPr>
          <w:rFonts w:hint="eastAsia"/>
          <w:sz w:val="21"/>
          <w:lang w:eastAsia="zh-CN"/>
        </w:rPr>
        <w:t>和</w:t>
      </w:r>
      <w:r w:rsidR="00B279C5" w:rsidRPr="00B279C5">
        <w:rPr>
          <w:sz w:val="21"/>
          <w:lang w:eastAsia="zh-CN"/>
        </w:rPr>
        <w:t xml:space="preserve"> BLE is Ready\r\n</w:t>
      </w:r>
      <w:r w:rsidR="00B279C5" w:rsidRPr="00B279C5">
        <w:rPr>
          <w:rFonts w:hint="eastAsia"/>
          <w:sz w:val="21"/>
          <w:lang w:eastAsia="zh-CN"/>
        </w:rPr>
        <w:tab/>
      </w:r>
    </w:p>
    <w:p w:rsidR="00213367" w:rsidRDefault="00213367" w:rsidP="00B279C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复位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1C4A88" w:rsidRPr="00213367" w:rsidRDefault="001C4A88" w:rsidP="001C4A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2" w:name="_Toc444701481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Arial" w:eastAsiaTheme="minorEastAsia"/>
          <w:lang w:eastAsia="zh-CN"/>
        </w:rPr>
        <w:t>VERSION</w:t>
      </w:r>
      <w:bookmarkEnd w:id="12"/>
    </w:p>
    <w:p w:rsidR="001C4A88" w:rsidRDefault="001C4A88" w:rsidP="001C4A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固件的版本号 </w:t>
      </w:r>
    </w:p>
    <w:p w:rsidR="00D170D4" w:rsidRDefault="00D170D4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Pr="001C4A88">
        <w:rPr>
          <w:sz w:val="21"/>
          <w:lang w:eastAsia="zh-CN"/>
        </w:rPr>
        <w:t>VERSION</w:t>
      </w:r>
      <w:r>
        <w:rPr>
          <w:rFonts w:hint="eastAsia"/>
          <w:sz w:val="21"/>
          <w:lang w:eastAsia="zh-CN"/>
        </w:rPr>
        <w:t>=?\r\n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1C4A88" w:rsidRPr="00D50D52" w:rsidRDefault="001C4A88" w:rsidP="001C4A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VERSION=</w:t>
      </w:r>
      <w:proofErr w:type="spellStart"/>
      <w:r>
        <w:rPr>
          <w:sz w:val="21"/>
          <w:lang w:eastAsia="zh-CN"/>
        </w:rPr>
        <w:t>Ver</w:t>
      </w:r>
      <w:r>
        <w:rPr>
          <w:rFonts w:hint="eastAsia"/>
          <w:sz w:val="21"/>
          <w:lang w:eastAsia="zh-CN"/>
        </w:rPr>
        <w:t>X.X</w:t>
      </w:r>
      <w:proofErr w:type="spellEnd"/>
      <w:r w:rsidRPr="001C4A88">
        <w:rPr>
          <w:sz w:val="21"/>
          <w:lang w:eastAsia="zh-CN"/>
        </w:rPr>
        <w:t>\r\n</w:t>
      </w:r>
      <w:r w:rsidRPr="00D50D52">
        <w:rPr>
          <w:rFonts w:hint="eastAsia"/>
          <w:b/>
          <w:color w:val="FF0000"/>
          <w:sz w:val="21"/>
          <w:lang w:eastAsia="zh-CN"/>
        </w:rPr>
        <w:t>(其中X.X是版本号)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ab/>
      </w:r>
      <w:r w:rsidR="00875427">
        <w:rPr>
          <w:rFonts w:hint="eastAsia"/>
          <w:sz w:val="21"/>
          <w:lang w:eastAsia="zh-CN"/>
        </w:rPr>
        <w:t>查询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9B166D" w:rsidRPr="00213367" w:rsidRDefault="009B166D" w:rsidP="009B166D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3" w:name="_Toc444701482"/>
      <w:r>
        <w:rPr>
          <w:rFonts w:ascii="Arial" w:eastAsiaTheme="minorEastAsia" w:hint="eastAsia"/>
          <w:lang w:eastAsia="zh-CN"/>
        </w:rPr>
        <w:t>AT+</w:t>
      </w:r>
      <w:r w:rsidR="00AB271C" w:rsidRPr="00AB271C">
        <w:rPr>
          <w:rFonts w:ascii="Arial" w:eastAsiaTheme="minorEastAsia"/>
          <w:lang w:eastAsia="zh-CN"/>
        </w:rPr>
        <w:t>BAUD</w:t>
      </w:r>
      <w:bookmarkEnd w:id="13"/>
    </w:p>
    <w:p w:rsidR="009B166D" w:rsidRDefault="009B166D" w:rsidP="009B166D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381CF1">
        <w:rPr>
          <w:rFonts w:hint="eastAsia"/>
          <w:sz w:val="21"/>
          <w:lang w:eastAsia="zh-CN"/>
        </w:rPr>
        <w:t>或修改串口波特率</w:t>
      </w:r>
      <w:r w:rsidR="002327E7" w:rsidRPr="002327E7">
        <w:rPr>
          <w:rFonts w:hint="eastAsia"/>
          <w:b/>
          <w:color w:val="FF0000"/>
          <w:sz w:val="21"/>
          <w:lang w:eastAsia="zh-CN"/>
        </w:rPr>
        <w:t>(</w:t>
      </w:r>
      <w:r w:rsidR="006E1EA9" w:rsidRPr="002327E7">
        <w:rPr>
          <w:rFonts w:hint="eastAsia"/>
          <w:b/>
          <w:color w:val="FF0000"/>
          <w:sz w:val="21"/>
          <w:lang w:eastAsia="zh-CN"/>
        </w:rPr>
        <w:t>由于影响透传速度所以此功能暂时屏蔽</w:t>
      </w:r>
      <w:r w:rsidR="002327E7" w:rsidRPr="002327E7">
        <w:rPr>
          <w:rFonts w:hint="eastAsia"/>
          <w:b/>
          <w:color w:val="FF0000"/>
          <w:sz w:val="21"/>
          <w:lang w:eastAsia="zh-CN"/>
        </w:rPr>
        <w:t>)</w:t>
      </w:r>
    </w:p>
    <w:p w:rsidR="00593BCD" w:rsidRDefault="00593BCD" w:rsidP="00593BC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DD770B" w:rsidRDefault="00DD770B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E6C81" w:rsidRDefault="00DD770B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7E6C81" w:rsidRPr="007E6C81">
        <w:rPr>
          <w:sz w:val="21"/>
          <w:lang w:eastAsia="zh-CN"/>
        </w:rPr>
        <w:t>BAUD</w:t>
      </w:r>
      <w:r>
        <w:rPr>
          <w:rFonts w:hint="eastAsia"/>
          <w:sz w:val="21"/>
          <w:lang w:eastAsia="zh-CN"/>
        </w:rPr>
        <w:t>=?\r\n</w:t>
      </w:r>
    </w:p>
    <w:p w:rsidR="007E6C81" w:rsidRDefault="007E6C81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</w:t>
      </w:r>
      <w:r w:rsidR="004C4C86">
        <w:rPr>
          <w:rFonts w:hint="eastAsia"/>
          <w:sz w:val="21"/>
          <w:lang w:eastAsia="zh-CN"/>
        </w:rPr>
        <w:t>▲</w:t>
      </w:r>
      <w:r>
        <w:rPr>
          <w:rFonts w:hint="eastAsia"/>
          <w:sz w:val="21"/>
          <w:lang w:eastAsia="zh-CN"/>
        </w:rPr>
        <w:t>返回：</w:t>
      </w:r>
    </w:p>
    <w:p w:rsidR="004C4C86" w:rsidRPr="006101C8" w:rsidRDefault="004C4C86" w:rsidP="004C4C8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390F30">
        <w:rPr>
          <w:sz w:val="21"/>
          <w:lang w:eastAsia="zh-CN"/>
        </w:rPr>
        <w:t>+BAUD:&lt;</w:t>
      </w:r>
      <w:r w:rsidR="00390F30">
        <w:rPr>
          <w:rFonts w:hint="eastAsia"/>
          <w:sz w:val="21"/>
          <w:lang w:eastAsia="zh-CN"/>
        </w:rPr>
        <w:t>波特率</w:t>
      </w:r>
      <w:r w:rsidR="00D4426D" w:rsidRPr="00D4426D">
        <w:rPr>
          <w:sz w:val="21"/>
          <w:lang w:eastAsia="zh-CN"/>
        </w:rPr>
        <w:t>&gt;</w:t>
      </w:r>
    </w:p>
    <w:p w:rsidR="007E6C81" w:rsidRDefault="004C4C86" w:rsidP="004C4C8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返回</w:t>
      </w:r>
      <w:r w:rsidR="007E6C81">
        <w:rPr>
          <w:rFonts w:hint="eastAsia"/>
          <w:sz w:val="21"/>
          <w:lang w:eastAsia="zh-CN"/>
        </w:rPr>
        <w:tab/>
      </w:r>
    </w:p>
    <w:p w:rsidR="002C6CD1" w:rsidRDefault="00381CF1" w:rsidP="00381CF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 w:rsidR="009B166D">
        <w:rPr>
          <w:rFonts w:hint="eastAsia"/>
          <w:sz w:val="21"/>
          <w:lang w:eastAsia="zh-CN"/>
        </w:rPr>
        <w:tab/>
      </w:r>
    </w:p>
    <w:p w:rsidR="00400E67" w:rsidRDefault="00400E67" w:rsidP="00400E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1217F0">
        <w:rPr>
          <w:sz w:val="21"/>
          <w:lang w:eastAsia="zh-CN"/>
        </w:rPr>
        <w:t>AT+BAUD=</w:t>
      </w:r>
      <w:r w:rsidR="001217F0">
        <w:rPr>
          <w:rFonts w:hint="eastAsia"/>
          <w:sz w:val="21"/>
          <w:lang w:eastAsia="zh-CN"/>
        </w:rPr>
        <w:t>X</w:t>
      </w:r>
      <w:r w:rsidRPr="007E6C81">
        <w:rPr>
          <w:sz w:val="21"/>
          <w:lang w:eastAsia="zh-CN"/>
        </w:rPr>
        <w:t>\r\n</w:t>
      </w:r>
    </w:p>
    <w:p w:rsidR="00E01E41" w:rsidRDefault="001217F0" w:rsidP="00E01E4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波特率的索引号</w:t>
      </w:r>
    </w:p>
    <w:p w:rsidR="00E01E41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01E41">
        <w:rPr>
          <w:rFonts w:hint="eastAsia"/>
          <w:sz w:val="21"/>
          <w:lang w:eastAsia="zh-CN"/>
        </w:rPr>
        <w:t>1200bp</w:t>
      </w:r>
    </w:p>
    <w:p w:rsidR="001217F0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2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4800bps</w:t>
      </w:r>
    </w:p>
    <w:p w:rsidR="001217F0" w:rsidRPr="002327E7" w:rsidRDefault="001217F0" w:rsidP="001217F0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9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192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38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57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115200bps</w:t>
      </w:r>
      <w:r w:rsidR="00266A26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230400bps</w:t>
      </w:r>
    </w:p>
    <w:p w:rsidR="001217F0" w:rsidRDefault="001217F0" w:rsidP="001217F0">
      <w:pPr>
        <w:ind w:firstLineChars="391" w:firstLine="821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9: 460800bps</w:t>
      </w:r>
    </w:p>
    <w:p w:rsidR="009B166D" w:rsidRDefault="00400E67" w:rsidP="00400E6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00E67" w:rsidRPr="00D4426D" w:rsidRDefault="00400E67" w:rsidP="00400E6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>
        <w:rPr>
          <w:sz w:val="21"/>
          <w:lang w:eastAsia="zh-CN"/>
        </w:rPr>
        <w:t>AT+BAUD=&lt;</w:t>
      </w:r>
      <w:r w:rsidR="00043EEE">
        <w:rPr>
          <w:rFonts w:hint="eastAsia"/>
          <w:sz w:val="21"/>
          <w:lang w:eastAsia="zh-CN"/>
        </w:rPr>
        <w:t>波特率</w:t>
      </w:r>
      <w:r w:rsidRPr="007E6C81">
        <w:rPr>
          <w:sz w:val="21"/>
          <w:lang w:eastAsia="zh-CN"/>
        </w:rPr>
        <w:t>&gt;\r\n</w:t>
      </w:r>
    </w:p>
    <w:p w:rsidR="00400E67" w:rsidRDefault="00400E67" w:rsidP="00400E67">
      <w:pPr>
        <w:ind w:leftChars="655" w:left="1441"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OK\r\n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400E67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无返回</w:t>
      </w:r>
    </w:p>
    <w:p w:rsidR="00213367" w:rsidRPr="00213367" w:rsidRDefault="00213367" w:rsidP="00213367">
      <w:pPr>
        <w:ind w:firstLineChars="150" w:firstLine="315"/>
        <w:rPr>
          <w:sz w:val="21"/>
          <w:lang w:eastAsia="zh-CN"/>
        </w:rPr>
      </w:pPr>
    </w:p>
    <w:p w:rsidR="0074133E" w:rsidRPr="00213367" w:rsidRDefault="0074133E" w:rsidP="0074133E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4" w:name="_Toc444701483"/>
      <w:r>
        <w:rPr>
          <w:rFonts w:ascii="Arial" w:eastAsiaTheme="minorEastAsia" w:hint="eastAsia"/>
          <w:lang w:eastAsia="zh-CN"/>
        </w:rPr>
        <w:t>AT+</w:t>
      </w:r>
      <w:r w:rsidRPr="0074133E">
        <w:rPr>
          <w:rFonts w:ascii="Arial" w:eastAsiaTheme="minorEastAsia"/>
          <w:lang w:eastAsia="zh-CN"/>
        </w:rPr>
        <w:t>LADDR</w:t>
      </w:r>
      <w:bookmarkEnd w:id="14"/>
    </w:p>
    <w:p w:rsidR="0074133E" w:rsidRDefault="0074133E" w:rsidP="0074133E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177044">
        <w:rPr>
          <w:rFonts w:hint="eastAsia"/>
          <w:sz w:val="21"/>
          <w:lang w:eastAsia="zh-CN"/>
        </w:rPr>
        <w:t>查询当前BLE设备的MAC地址</w:t>
      </w:r>
      <w:r>
        <w:rPr>
          <w:rFonts w:hint="eastAsia"/>
          <w:sz w:val="21"/>
          <w:lang w:eastAsia="zh-CN"/>
        </w:rPr>
        <w:t xml:space="preserve"> </w:t>
      </w:r>
    </w:p>
    <w:p w:rsidR="00931757" w:rsidRDefault="00931757" w:rsidP="004C2C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="00C86EED" w:rsidRPr="00C86EED">
        <w:rPr>
          <w:sz w:val="21"/>
          <w:lang w:eastAsia="zh-CN"/>
        </w:rPr>
        <w:t>LADDR</w:t>
      </w:r>
      <w:r>
        <w:rPr>
          <w:rFonts w:hint="eastAsia"/>
          <w:sz w:val="21"/>
          <w:lang w:eastAsia="zh-CN"/>
        </w:rPr>
        <w:t>=?\r\n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C86EED" w:rsidRDefault="0074133E" w:rsidP="00C86EE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F26B37">
        <w:rPr>
          <w:sz w:val="21"/>
          <w:lang w:eastAsia="zh-CN"/>
        </w:rPr>
        <w:t>+LADDR</w:t>
      </w:r>
      <w:r w:rsidR="00F26B37">
        <w:rPr>
          <w:rFonts w:hint="eastAsia"/>
          <w:sz w:val="21"/>
          <w:lang w:eastAsia="zh-CN"/>
        </w:rPr>
        <w:t>=</w:t>
      </w:r>
      <w:r w:rsidR="00941E38">
        <w:rPr>
          <w:rFonts w:hint="eastAsia"/>
          <w:sz w:val="21"/>
          <w:lang w:eastAsia="zh-CN"/>
        </w:rPr>
        <w:t>当前</w:t>
      </w:r>
      <w:r w:rsidR="00260E80">
        <w:rPr>
          <w:rFonts w:hint="eastAsia"/>
          <w:sz w:val="21"/>
          <w:lang w:eastAsia="zh-CN"/>
        </w:rPr>
        <w:t>BLE</w:t>
      </w:r>
      <w:r w:rsidR="004A5383">
        <w:rPr>
          <w:rFonts w:hint="eastAsia"/>
          <w:sz w:val="21"/>
          <w:lang w:eastAsia="zh-CN"/>
        </w:rPr>
        <w:t>设备的MAC地址</w:t>
      </w:r>
      <w:r w:rsidR="00C86EED" w:rsidRPr="00C86EED">
        <w:rPr>
          <w:sz w:val="21"/>
          <w:lang w:eastAsia="zh-CN"/>
        </w:rPr>
        <w:t>\r\n</w:t>
      </w:r>
    </w:p>
    <w:p w:rsidR="0074133E" w:rsidRDefault="0074133E" w:rsidP="00C86EED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失败：无返回</w:t>
      </w:r>
    </w:p>
    <w:p w:rsidR="00213367" w:rsidRDefault="00213367" w:rsidP="00213367">
      <w:pPr>
        <w:rPr>
          <w:sz w:val="21"/>
          <w:lang w:eastAsia="zh-CN"/>
        </w:rPr>
      </w:pPr>
    </w:p>
    <w:p w:rsidR="005A4508" w:rsidRPr="00213367" w:rsidRDefault="005A4508" w:rsidP="005A450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5" w:name="_Toc444701484"/>
      <w:r>
        <w:rPr>
          <w:rFonts w:ascii="Arial" w:eastAsiaTheme="minorEastAsia" w:hint="eastAsia"/>
          <w:lang w:eastAsia="zh-CN"/>
        </w:rPr>
        <w:t>AT+</w:t>
      </w:r>
      <w:r w:rsidR="0011197A" w:rsidRPr="0011197A">
        <w:rPr>
          <w:rFonts w:ascii="Arial" w:eastAsiaTheme="minorEastAsia"/>
          <w:lang w:eastAsia="zh-CN"/>
        </w:rPr>
        <w:t>NAME</w:t>
      </w:r>
      <w:bookmarkEnd w:id="15"/>
    </w:p>
    <w:p w:rsidR="005A4508" w:rsidRDefault="005A4508" w:rsidP="005A450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585EEB">
        <w:rPr>
          <w:rFonts w:hint="eastAsia"/>
          <w:sz w:val="21"/>
          <w:lang w:eastAsia="zh-CN"/>
        </w:rPr>
        <w:t>当前BLE设备名</w:t>
      </w:r>
      <w:r w:rsidR="006B5450">
        <w:rPr>
          <w:rFonts w:hint="eastAsia"/>
          <w:sz w:val="21"/>
          <w:lang w:eastAsia="zh-CN"/>
        </w:rPr>
        <w:t>,修改设备名后,掉电仍然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E37E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F63CFA" w:rsidRPr="00F63CFA">
        <w:rPr>
          <w:sz w:val="21"/>
          <w:lang w:eastAsia="zh-CN"/>
        </w:rPr>
        <w:t>NAME</w:t>
      </w:r>
      <w:r>
        <w:rPr>
          <w:rFonts w:hint="eastAsia"/>
          <w:sz w:val="21"/>
          <w:lang w:eastAsia="zh-CN"/>
        </w:rPr>
        <w:t>=?\r\n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CE40EE" w:rsidRDefault="0011197A" w:rsidP="0011197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1C7AB3">
        <w:rPr>
          <w:sz w:val="21"/>
          <w:lang w:eastAsia="zh-CN"/>
        </w:rPr>
        <w:t>+NAME=</w:t>
      </w:r>
      <w:r w:rsidR="00B50B0A">
        <w:rPr>
          <w:rFonts w:hint="eastAsia"/>
          <w:sz w:val="21"/>
          <w:lang w:eastAsia="zh-CN"/>
        </w:rPr>
        <w:t>当前的BLE设备名</w:t>
      </w:r>
      <w:r w:rsidR="00F63CFA" w:rsidRPr="00F63CFA">
        <w:rPr>
          <w:sz w:val="21"/>
          <w:lang w:eastAsia="zh-CN"/>
        </w:rPr>
        <w:t>\r\n</w:t>
      </w:r>
    </w:p>
    <w:p w:rsidR="0011197A" w:rsidRDefault="0011197A" w:rsidP="00CE40E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076AF7" w:rsidRPr="00A36D3B">
        <w:rPr>
          <w:sz w:val="21"/>
          <w:lang w:eastAsia="zh-CN"/>
        </w:rPr>
        <w:t>AT+ERR=错误码\r\n</w:t>
      </w:r>
      <w:r w:rsidR="00076AF7" w:rsidRPr="002F2FD8">
        <w:rPr>
          <w:b/>
          <w:color w:val="FF0000"/>
          <w:sz w:val="21"/>
          <w:lang w:eastAsia="zh-CN"/>
        </w:rPr>
        <w:t>(具体的含义请查看</w:t>
      </w:r>
      <w:r w:rsidR="00AB4788">
        <w:rPr>
          <w:b/>
          <w:color w:val="FF0000"/>
          <w:sz w:val="21"/>
          <w:lang w:eastAsia="zh-CN"/>
        </w:rPr>
        <w:fldChar w:fldCharType="begin"/>
      </w:r>
      <w:r w:rsidR="00AB4788">
        <w:rPr>
          <w:b/>
          <w:color w:val="FF0000"/>
          <w:sz w:val="21"/>
          <w:lang w:eastAsia="zh-CN"/>
        </w:rPr>
        <w:instrText>HYPERLINK  \l "_4．1__错误码码表" \o "错误码表"</w:instrText>
      </w:r>
      <w:r w:rsidR="00AB4788">
        <w:rPr>
          <w:b/>
          <w:color w:val="FF0000"/>
          <w:sz w:val="21"/>
          <w:lang w:eastAsia="zh-CN"/>
        </w:rPr>
        <w:fldChar w:fldCharType="separate"/>
      </w:r>
      <w:r w:rsidR="00076AF7" w:rsidRPr="00AB4788">
        <w:rPr>
          <w:rStyle w:val="a6"/>
          <w:b/>
          <w:sz w:val="21"/>
          <w:lang w:eastAsia="zh-CN"/>
        </w:rPr>
        <w:t>错误码码表</w:t>
      </w:r>
      <w:r w:rsidR="00AB4788">
        <w:rPr>
          <w:b/>
          <w:color w:val="FF0000"/>
          <w:sz w:val="21"/>
          <w:lang w:eastAsia="zh-CN"/>
        </w:rPr>
        <w:fldChar w:fldCharType="end"/>
      </w:r>
      <w:r w:rsidR="00076AF7" w:rsidRPr="002F2FD8">
        <w:rPr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11197A" w:rsidRDefault="0011197A" w:rsidP="00FF03B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FF03B4" w:rsidRPr="00FF03B4">
        <w:rPr>
          <w:sz w:val="21"/>
          <w:lang w:eastAsia="zh-CN"/>
        </w:rPr>
        <w:t>AT+NAME=&lt;</w:t>
      </w:r>
      <w:r w:rsidR="00FF03B4">
        <w:rPr>
          <w:rFonts w:hint="eastAsia"/>
          <w:sz w:val="21"/>
          <w:lang w:eastAsia="zh-CN"/>
        </w:rPr>
        <w:t>设备名</w:t>
      </w:r>
      <w:r w:rsidR="00FF03B4" w:rsidRPr="00FF03B4">
        <w:rPr>
          <w:sz w:val="21"/>
          <w:lang w:eastAsia="zh-CN"/>
        </w:rPr>
        <w:t>&gt;</w:t>
      </w:r>
      <w:r w:rsidR="003E1BF9">
        <w:rPr>
          <w:rFonts w:hint="eastAsia"/>
          <w:sz w:val="21"/>
          <w:lang w:eastAsia="zh-CN"/>
        </w:rPr>
        <w:t>\r\n</w:t>
      </w:r>
      <w:r w:rsidR="00C91195" w:rsidRPr="00F16235">
        <w:rPr>
          <w:rFonts w:hint="eastAsia"/>
          <w:b/>
          <w:color w:val="FF0000"/>
          <w:sz w:val="21"/>
          <w:lang w:eastAsia="zh-CN"/>
        </w:rPr>
        <w:t>(其中设备名的长度不能超过2</w:t>
      </w:r>
      <w:r w:rsidR="00FB35BD">
        <w:rPr>
          <w:rFonts w:hint="eastAsia"/>
          <w:b/>
          <w:color w:val="FF0000"/>
          <w:sz w:val="21"/>
          <w:lang w:eastAsia="zh-CN"/>
        </w:rPr>
        <w:t>3</w:t>
      </w:r>
      <w:r w:rsidR="00C91195" w:rsidRPr="00F16235">
        <w:rPr>
          <w:rFonts w:hint="eastAsia"/>
          <w:b/>
          <w:color w:val="FF0000"/>
          <w:sz w:val="21"/>
          <w:lang w:eastAsia="zh-CN"/>
        </w:rPr>
        <w:t>Bytes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▲返回：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AE3D85" w:rsidRPr="00AE3D85">
        <w:rPr>
          <w:sz w:val="21"/>
          <w:lang w:eastAsia="zh-CN"/>
        </w:rPr>
        <w:t>AT+OK\r\n</w:t>
      </w:r>
    </w:p>
    <w:p w:rsidR="005A4508" w:rsidRPr="0011197A" w:rsidRDefault="0011197A" w:rsidP="00AC25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6C7E1B" w:rsidRPr="006C7E1B">
        <w:rPr>
          <w:sz w:val="21"/>
          <w:lang w:eastAsia="zh-CN"/>
        </w:rPr>
        <w:t>AT+ERR</w:t>
      </w:r>
      <w:r w:rsidR="006C7E1B">
        <w:rPr>
          <w:rFonts w:hint="eastAsia"/>
          <w:sz w:val="21"/>
          <w:lang w:eastAsia="zh-CN"/>
        </w:rPr>
        <w:t>=错误码\r\n</w:t>
      </w:r>
      <w:r w:rsidR="005937A9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>HYPERLINK  \l "_4．1__错误码码表"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5937A9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5937A9" w:rsidRPr="005937A9">
        <w:rPr>
          <w:rFonts w:hint="eastAsia"/>
          <w:b/>
          <w:color w:val="FF0000"/>
          <w:sz w:val="21"/>
          <w:lang w:eastAsia="zh-CN"/>
        </w:rPr>
        <w:t>)</w:t>
      </w:r>
    </w:p>
    <w:p w:rsidR="005A4508" w:rsidRDefault="005A4508" w:rsidP="00213367">
      <w:pPr>
        <w:rPr>
          <w:sz w:val="21"/>
          <w:lang w:eastAsia="zh-CN"/>
        </w:rPr>
      </w:pPr>
    </w:p>
    <w:p w:rsidR="005904DC" w:rsidRPr="00213367" w:rsidRDefault="005904DC" w:rsidP="005904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6" w:name="_Toc444701485"/>
      <w:r>
        <w:rPr>
          <w:rFonts w:ascii="Arial" w:eastAsiaTheme="minorEastAsia" w:hint="eastAsia"/>
          <w:lang w:eastAsia="zh-CN"/>
        </w:rPr>
        <w:t>AT+</w:t>
      </w:r>
      <w:r w:rsidR="00D71885" w:rsidRPr="00D71885">
        <w:rPr>
          <w:rFonts w:ascii="Arial" w:eastAsiaTheme="minorEastAsia"/>
          <w:lang w:eastAsia="zh-CN"/>
        </w:rPr>
        <w:t>TXP</w:t>
      </w:r>
      <w:bookmarkEnd w:id="16"/>
    </w:p>
    <w:p w:rsidR="005904DC" w:rsidRDefault="005904DC" w:rsidP="005904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当前BLE</w:t>
      </w:r>
      <w:r w:rsidR="00D71885">
        <w:rPr>
          <w:rFonts w:hint="eastAsia"/>
          <w:sz w:val="21"/>
          <w:lang w:eastAsia="zh-CN"/>
        </w:rPr>
        <w:t>设备的发射功率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4D1289" w:rsidRPr="004D1289">
        <w:rPr>
          <w:sz w:val="21"/>
          <w:lang w:eastAsia="zh-CN"/>
        </w:rPr>
        <w:t>TXP</w:t>
      </w:r>
      <w:r>
        <w:rPr>
          <w:rFonts w:hint="eastAsia"/>
          <w:sz w:val="21"/>
          <w:lang w:eastAsia="zh-CN"/>
        </w:rPr>
        <w:t>=?\r\n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904DC" w:rsidRDefault="005904DC" w:rsidP="005904D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452761" w:rsidRPr="004D1289">
        <w:rPr>
          <w:sz w:val="21"/>
          <w:lang w:eastAsia="zh-CN"/>
        </w:rPr>
        <w:t>TXP</w:t>
      </w:r>
      <w:r w:rsidR="001C7AB3">
        <w:rPr>
          <w:sz w:val="21"/>
          <w:lang w:eastAsia="zh-CN"/>
        </w:rPr>
        <w:t>=</w:t>
      </w:r>
      <w:r w:rsidR="00647942">
        <w:rPr>
          <w:rFonts w:hint="eastAsia"/>
          <w:sz w:val="21"/>
          <w:lang w:eastAsia="zh-CN"/>
        </w:rPr>
        <w:t>发射功率</w:t>
      </w:r>
      <w:r w:rsidR="001C7AB3">
        <w:rPr>
          <w:rFonts w:hint="eastAsia"/>
          <w:sz w:val="21"/>
          <w:lang w:eastAsia="zh-CN"/>
        </w:rPr>
        <w:t>的索引号</w:t>
      </w:r>
      <w:r w:rsidRPr="00F63CFA">
        <w:rPr>
          <w:sz w:val="21"/>
          <w:lang w:eastAsia="zh-CN"/>
        </w:rPr>
        <w:t>\r\n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07D86" w:rsidRPr="006C7E1B">
        <w:rPr>
          <w:sz w:val="21"/>
          <w:lang w:eastAsia="zh-CN"/>
        </w:rPr>
        <w:t>AT+ERR</w:t>
      </w:r>
      <w:r w:rsidR="00607D86">
        <w:rPr>
          <w:rFonts w:hint="eastAsia"/>
          <w:sz w:val="21"/>
          <w:lang w:eastAsia="zh-CN"/>
        </w:rPr>
        <w:t>=错误码\r\n</w:t>
      </w:r>
      <w:r w:rsidR="00607D86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607D86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607D86" w:rsidRPr="005937A9">
        <w:rPr>
          <w:rFonts w:hint="eastAsia"/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834304" w:rsidRDefault="005904DC" w:rsidP="0083430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1D3EC7" w:rsidRPr="004D1289">
        <w:rPr>
          <w:sz w:val="21"/>
          <w:lang w:eastAsia="zh-CN"/>
        </w:rPr>
        <w:t>TXP</w:t>
      </w:r>
      <w:r w:rsidR="00E65473">
        <w:rPr>
          <w:sz w:val="21"/>
          <w:lang w:eastAsia="zh-CN"/>
        </w:rPr>
        <w:t>=</w:t>
      </w:r>
      <w:r w:rsidR="00E65473">
        <w:rPr>
          <w:rFonts w:hint="eastAsia"/>
          <w:sz w:val="21"/>
          <w:lang w:eastAsia="zh-CN"/>
        </w:rPr>
        <w:t>X</w:t>
      </w:r>
      <w:r w:rsidR="00755186">
        <w:rPr>
          <w:rFonts w:hint="eastAsia"/>
          <w:sz w:val="21"/>
          <w:lang w:eastAsia="zh-CN"/>
        </w:rPr>
        <w:t>\r\n</w:t>
      </w:r>
    </w:p>
    <w:p w:rsidR="00834304" w:rsidRDefault="00834304" w:rsidP="00834304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发射功率的索引号</w:t>
      </w:r>
    </w:p>
    <w:p w:rsidR="00834304" w:rsidRDefault="00834304" w:rsidP="009C64AA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C64AA" w:rsidRPr="009C64AA">
        <w:rPr>
          <w:sz w:val="21"/>
          <w:lang w:eastAsia="zh-CN"/>
        </w:rPr>
        <w:t>-18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065280" w:rsidRPr="00065280">
        <w:rPr>
          <w:sz w:val="21"/>
          <w:lang w:eastAsia="zh-CN"/>
        </w:rPr>
        <w:t>-12dBm</w:t>
      </w:r>
    </w:p>
    <w:p w:rsidR="00834304" w:rsidRPr="002327E7" w:rsidRDefault="00834304" w:rsidP="00834304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631BF6" w:rsidRPr="00631BF6">
        <w:rPr>
          <w:sz w:val="21"/>
          <w:lang w:eastAsia="zh-CN"/>
        </w:rPr>
        <w:t>-6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E51DAF" w:rsidRPr="00E51DAF">
        <w:rPr>
          <w:sz w:val="21"/>
          <w:lang w:eastAsia="zh-CN"/>
        </w:rPr>
        <w:t>-3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</w:t>
      </w:r>
      <w:r w:rsidR="00E51DAF" w:rsidRPr="00E51DAF">
        <w:rPr>
          <w:sz w:val="21"/>
          <w:lang w:eastAsia="zh-CN"/>
        </w:rPr>
        <w:t>-2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</w:t>
      </w:r>
      <w:r w:rsidR="00FF2CDA" w:rsidRPr="00FF2CDA">
        <w:rPr>
          <w:sz w:val="21"/>
          <w:lang w:eastAsia="zh-CN"/>
        </w:rPr>
        <w:t>-1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</w:t>
      </w:r>
      <w:r w:rsidR="00696D9C" w:rsidRPr="00696D9C">
        <w:rPr>
          <w:sz w:val="21"/>
          <w:lang w:eastAsia="zh-CN"/>
        </w:rPr>
        <w:t>0dBm</w:t>
      </w:r>
      <w:r w:rsidR="00C60485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5904DC" w:rsidRDefault="00834304" w:rsidP="00C6048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</w:t>
      </w:r>
      <w:r w:rsidR="00C60485" w:rsidRPr="00C60485">
        <w:rPr>
          <w:rFonts w:asciiTheme="majorEastAsia" w:eastAsiaTheme="majorEastAsia" w:hAnsiTheme="majorEastAsia" w:cs="Courier New"/>
          <w:sz w:val="20"/>
          <w:szCs w:val="20"/>
          <w:lang w:eastAsia="zh-CN"/>
        </w:rPr>
        <w:t>3dBm</w:t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904DC" w:rsidRDefault="005904DC" w:rsidP="0021167F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1167F" w:rsidRPr="00AE3D85">
        <w:rPr>
          <w:sz w:val="21"/>
          <w:lang w:eastAsia="zh-CN"/>
        </w:rPr>
        <w:t>AT+OK\r\n</w:t>
      </w:r>
    </w:p>
    <w:p w:rsidR="005904DC" w:rsidRPr="0011197A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CB3BA3" w:rsidRPr="006C7E1B">
        <w:rPr>
          <w:sz w:val="21"/>
          <w:lang w:eastAsia="zh-CN"/>
        </w:rPr>
        <w:t>AT+ERR</w:t>
      </w:r>
      <w:r w:rsidR="00CB3BA3">
        <w:rPr>
          <w:rFonts w:hint="eastAsia"/>
          <w:sz w:val="21"/>
          <w:lang w:eastAsia="zh-CN"/>
        </w:rPr>
        <w:t>=错误码\r\n</w:t>
      </w:r>
      <w:r w:rsidR="00CB3BA3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CB3BA3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CB3BA3" w:rsidRPr="005937A9">
        <w:rPr>
          <w:rFonts w:hint="eastAsia"/>
          <w:b/>
          <w:color w:val="FF0000"/>
          <w:sz w:val="21"/>
          <w:lang w:eastAsia="zh-CN"/>
        </w:rPr>
        <w:t>)</w:t>
      </w:r>
    </w:p>
    <w:p w:rsidR="005904DC" w:rsidRDefault="005904DC" w:rsidP="00213367">
      <w:pPr>
        <w:rPr>
          <w:sz w:val="21"/>
          <w:lang w:eastAsia="zh-CN"/>
        </w:rPr>
      </w:pPr>
    </w:p>
    <w:p w:rsidR="00E8538B" w:rsidRPr="00213367" w:rsidRDefault="00E8538B" w:rsidP="00E8538B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7" w:name="_Toc444701486"/>
      <w:r>
        <w:rPr>
          <w:rFonts w:ascii="Arial" w:eastAsiaTheme="minorEastAsia" w:hint="eastAsia"/>
          <w:lang w:eastAsia="zh-CN"/>
        </w:rPr>
        <w:t>AT+</w:t>
      </w:r>
      <w:r w:rsidRPr="00E8538B">
        <w:rPr>
          <w:rFonts w:ascii="Arial" w:eastAsiaTheme="minorEastAsia"/>
          <w:lang w:eastAsia="zh-CN"/>
        </w:rPr>
        <w:t>ADVD</w:t>
      </w:r>
      <w:bookmarkEnd w:id="17"/>
    </w:p>
    <w:p w:rsidR="00E8538B" w:rsidRDefault="00E8538B" w:rsidP="00E8538B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C65619">
        <w:rPr>
          <w:rFonts w:hint="eastAsia"/>
          <w:sz w:val="21"/>
          <w:lang w:eastAsia="zh-CN"/>
        </w:rPr>
        <w:t>广播数据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16356D" w:rsidRPr="0016356D">
        <w:rPr>
          <w:rFonts w:ascii="Arial" w:eastAsiaTheme="minorEastAsia"/>
          <w:lang w:eastAsia="zh-CN"/>
        </w:rPr>
        <w:t xml:space="preserve"> </w:t>
      </w:r>
      <w:r w:rsidR="0016356D" w:rsidRPr="0016356D">
        <w:rPr>
          <w:sz w:val="21"/>
          <w:lang w:eastAsia="zh-CN"/>
        </w:rPr>
        <w:t>ADVD</w:t>
      </w:r>
      <w:r>
        <w:rPr>
          <w:rFonts w:hint="eastAsia"/>
          <w:sz w:val="21"/>
          <w:lang w:eastAsia="zh-CN"/>
        </w:rPr>
        <w:t>=?\r\n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8538B" w:rsidRDefault="00E8538B" w:rsidP="00E8538B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21196C" w:rsidRPr="0021196C">
        <w:rPr>
          <w:sz w:val="21"/>
          <w:lang w:eastAsia="zh-CN"/>
        </w:rPr>
        <w:t>ADVD</w:t>
      </w:r>
      <w:r w:rsidR="004742C7">
        <w:rPr>
          <w:sz w:val="21"/>
          <w:lang w:eastAsia="zh-CN"/>
        </w:rPr>
        <w:t>=</w:t>
      </w:r>
      <w:r w:rsidR="00631BF2">
        <w:rPr>
          <w:rFonts w:hint="eastAsia"/>
          <w:sz w:val="21"/>
          <w:lang w:eastAsia="zh-CN"/>
        </w:rPr>
        <w:t>查询到</w:t>
      </w:r>
      <w:r w:rsidR="00026719">
        <w:rPr>
          <w:rFonts w:hint="eastAsia"/>
          <w:sz w:val="21"/>
          <w:lang w:eastAsia="zh-CN"/>
        </w:rPr>
        <w:t>的广播数据</w:t>
      </w:r>
      <w:r w:rsidRPr="00F63CFA">
        <w:rPr>
          <w:sz w:val="21"/>
          <w:lang w:eastAsia="zh-CN"/>
        </w:rPr>
        <w:t>\r\n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C71D7B" w:rsidRPr="00A36D3B">
        <w:rPr>
          <w:sz w:val="21"/>
          <w:lang w:eastAsia="zh-CN"/>
        </w:rPr>
        <w:t>AT+ERR=错误码\r\n</w:t>
      </w:r>
      <w:r w:rsidR="00C71D7B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C71D7B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C71D7B" w:rsidRPr="002F2FD8">
        <w:rPr>
          <w:b/>
          <w:color w:val="FF0000"/>
          <w:sz w:val="21"/>
          <w:lang w:eastAsia="zh-CN"/>
        </w:rPr>
        <w:t>)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8538B" w:rsidRDefault="00E8538B" w:rsidP="00C4043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D6428E" w:rsidRPr="00D6428E">
        <w:rPr>
          <w:sz w:val="21"/>
          <w:lang w:eastAsia="zh-CN"/>
        </w:rPr>
        <w:t>ADVD</w:t>
      </w:r>
      <w:r w:rsidRPr="00FF03B4">
        <w:rPr>
          <w:sz w:val="21"/>
          <w:lang w:eastAsia="zh-CN"/>
        </w:rPr>
        <w:t>=&lt;</w:t>
      </w:r>
      <w:r w:rsidR="00493F86">
        <w:rPr>
          <w:rFonts w:hint="eastAsia"/>
          <w:sz w:val="21"/>
          <w:lang w:eastAsia="zh-CN"/>
        </w:rPr>
        <w:t>设置的广播数据</w:t>
      </w:r>
      <w:r w:rsidRPr="00FF03B4">
        <w:rPr>
          <w:sz w:val="21"/>
          <w:lang w:eastAsia="zh-CN"/>
        </w:rPr>
        <w:t>&gt;</w:t>
      </w:r>
      <w:r w:rsidR="00C40435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493F86">
        <w:rPr>
          <w:rFonts w:hint="eastAsia"/>
          <w:b/>
          <w:color w:val="FF0000"/>
          <w:sz w:val="21"/>
          <w:lang w:eastAsia="zh-CN"/>
        </w:rPr>
        <w:t>广播数据</w:t>
      </w:r>
      <w:r w:rsidRPr="00F16235">
        <w:rPr>
          <w:rFonts w:hint="eastAsia"/>
          <w:b/>
          <w:color w:val="FF0000"/>
          <w:sz w:val="21"/>
          <w:lang w:eastAsia="zh-CN"/>
        </w:rPr>
        <w:t>的长度不能超过</w:t>
      </w:r>
      <w:r w:rsidR="00493F86">
        <w:rPr>
          <w:rFonts w:hint="eastAsia"/>
          <w:b/>
          <w:color w:val="FF0000"/>
          <w:sz w:val="21"/>
          <w:lang w:eastAsia="zh-CN"/>
        </w:rPr>
        <w:t>31</w:t>
      </w:r>
      <w:r w:rsidRPr="00F16235">
        <w:rPr>
          <w:rFonts w:hint="eastAsia"/>
          <w:b/>
          <w:color w:val="FF0000"/>
          <w:sz w:val="21"/>
          <w:lang w:eastAsia="zh-CN"/>
        </w:rPr>
        <w:t>Bytes)</w:t>
      </w:r>
    </w:p>
    <w:p w:rsidR="000B6BEB" w:rsidRPr="000B6BEB" w:rsidRDefault="000B6BEB" w:rsidP="006D01F3">
      <w:pPr>
        <w:ind w:leftChars="239" w:left="631" w:hangingChars="50" w:hanging="10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0B6BEB">
        <w:rPr>
          <w:rFonts w:hint="eastAsia"/>
          <w:b/>
          <w:color w:val="FF0000"/>
          <w:sz w:val="21"/>
          <w:lang w:eastAsia="zh-CN"/>
        </w:rPr>
        <w:t>!</w:t>
      </w:r>
      <w:r>
        <w:rPr>
          <w:rFonts w:hint="eastAsia"/>
          <w:b/>
          <w:color w:val="FF0000"/>
          <w:sz w:val="21"/>
          <w:lang w:eastAsia="zh-CN"/>
        </w:rPr>
        <w:t>具体的广播数据格式参考《</w:t>
      </w:r>
      <w:r w:rsidR="00D91F31" w:rsidRPr="00D91F31">
        <w:rPr>
          <w:b/>
          <w:color w:val="FF0000"/>
          <w:sz w:val="21"/>
          <w:lang w:eastAsia="zh-CN"/>
        </w:rPr>
        <w:t>BLUETOOTH SPECIFICATION Version 4.2</w:t>
      </w:r>
      <w:r>
        <w:rPr>
          <w:rFonts w:hint="eastAsia"/>
          <w:b/>
          <w:color w:val="FF0000"/>
          <w:sz w:val="21"/>
          <w:lang w:eastAsia="zh-CN"/>
        </w:rPr>
        <w:t>》</w:t>
      </w:r>
      <w:r w:rsidR="00DC2DAF">
        <w:rPr>
          <w:rFonts w:hint="eastAsia"/>
          <w:b/>
          <w:color w:val="FF0000"/>
          <w:sz w:val="21"/>
          <w:lang w:eastAsia="zh-CN"/>
        </w:rPr>
        <w:t>,</w:t>
      </w:r>
      <w:r w:rsidR="00202D30" w:rsidRPr="00202D30">
        <w:rPr>
          <w:b/>
          <w:color w:val="FF0000"/>
          <w:sz w:val="21"/>
          <w:lang w:eastAsia="zh-CN"/>
        </w:rPr>
        <w:t>[</w:t>
      </w:r>
      <w:proofErr w:type="spellStart"/>
      <w:r w:rsidR="00202D30" w:rsidRPr="00202D30">
        <w:rPr>
          <w:b/>
          <w:color w:val="FF0000"/>
          <w:sz w:val="21"/>
          <w:lang w:eastAsia="zh-CN"/>
        </w:rPr>
        <w:t>Vol</w:t>
      </w:r>
      <w:proofErr w:type="spellEnd"/>
      <w:r w:rsidR="00202D30" w:rsidRPr="00202D30">
        <w:rPr>
          <w:b/>
          <w:color w:val="FF0000"/>
          <w:sz w:val="21"/>
          <w:lang w:eastAsia="zh-CN"/>
        </w:rPr>
        <w:t xml:space="preserve"> 3, Part C</w:t>
      </w:r>
      <w:r w:rsidR="00202D30">
        <w:rPr>
          <w:rFonts w:hint="eastAsia"/>
          <w:b/>
          <w:color w:val="FF0000"/>
          <w:sz w:val="21"/>
          <w:lang w:eastAsia="zh-CN"/>
        </w:rPr>
        <w:t>,SECTION 11</w:t>
      </w:r>
      <w:r w:rsidR="00202D30" w:rsidRPr="00202D30">
        <w:rPr>
          <w:b/>
          <w:color w:val="FF0000"/>
          <w:sz w:val="21"/>
          <w:lang w:eastAsia="zh-CN"/>
        </w:rPr>
        <w:t>]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10AD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F0A62" w:rsidRPr="00AE3D85">
        <w:rPr>
          <w:sz w:val="21"/>
          <w:lang w:eastAsia="zh-CN"/>
        </w:rPr>
        <w:t>AT+OK\r\n</w:t>
      </w:r>
    </w:p>
    <w:p w:rsidR="00E8538B" w:rsidRPr="0011197A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2F2FD8" w:rsidRPr="00A36D3B">
        <w:rPr>
          <w:sz w:val="21"/>
          <w:lang w:eastAsia="zh-CN"/>
        </w:rPr>
        <w:t>AT+ERR=错误码\r\n</w:t>
      </w:r>
      <w:r w:rsidR="002F2FD8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2F2FD8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2F2FD8" w:rsidRPr="002F2FD8">
        <w:rPr>
          <w:b/>
          <w:color w:val="FF0000"/>
          <w:sz w:val="21"/>
          <w:lang w:eastAsia="zh-CN"/>
        </w:rPr>
        <w:t>)</w:t>
      </w:r>
    </w:p>
    <w:p w:rsidR="00E8538B" w:rsidRDefault="00E8538B" w:rsidP="00213367">
      <w:pPr>
        <w:rPr>
          <w:sz w:val="21"/>
          <w:lang w:eastAsia="zh-CN"/>
        </w:rPr>
      </w:pPr>
    </w:p>
    <w:p w:rsidR="00ED45D0" w:rsidRPr="00213367" w:rsidRDefault="00ED45D0" w:rsidP="00ED45D0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8" w:name="_Toc444701487"/>
      <w:r>
        <w:rPr>
          <w:rFonts w:ascii="Arial" w:eastAsiaTheme="minorEastAsia" w:hint="eastAsia"/>
          <w:lang w:eastAsia="zh-CN"/>
        </w:rPr>
        <w:t>AT+</w:t>
      </w:r>
      <w:r w:rsidR="00FC08B2" w:rsidRPr="00FC08B2">
        <w:rPr>
          <w:rFonts w:ascii="Arial" w:eastAsiaTheme="minorEastAsia"/>
          <w:lang w:eastAsia="zh-CN"/>
        </w:rPr>
        <w:t>ADVI</w:t>
      </w:r>
      <w:bookmarkEnd w:id="18"/>
    </w:p>
    <w:p w:rsidR="00ED45D0" w:rsidRDefault="00ED45D0" w:rsidP="00ED45D0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870AA0">
        <w:rPr>
          <w:rFonts w:hint="eastAsia"/>
          <w:sz w:val="21"/>
          <w:lang w:eastAsia="zh-CN"/>
        </w:rPr>
        <w:t>广播间隔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lastRenderedPageBreak/>
        <w:t>■</w:t>
      </w:r>
      <w:r>
        <w:rPr>
          <w:rFonts w:hint="eastAsia"/>
          <w:sz w:val="21"/>
          <w:lang w:eastAsia="zh-CN"/>
        </w:rPr>
        <w:t>格式: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rFonts w:hint="eastAsia"/>
          <w:sz w:val="21"/>
          <w:lang w:eastAsia="zh-CN"/>
        </w:rPr>
        <w:t>=</w:t>
      </w:r>
      <w:r w:rsidR="00A32A5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D45D0" w:rsidRDefault="00ED45D0" w:rsidP="00ED45D0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 w:rsidR="004742C7">
        <w:rPr>
          <w:sz w:val="21"/>
          <w:lang w:eastAsia="zh-CN"/>
        </w:rPr>
        <w:t>=</w:t>
      </w:r>
      <w:r w:rsidR="00F03A52">
        <w:rPr>
          <w:rFonts w:hint="eastAsia"/>
          <w:sz w:val="21"/>
          <w:lang w:eastAsia="zh-CN"/>
        </w:rPr>
        <w:t>最小广播间隔,最大广播间隔,广播超时时间</w:t>
      </w:r>
      <w:r w:rsidRPr="00F63CFA">
        <w:rPr>
          <w:sz w:val="21"/>
          <w:lang w:eastAsia="zh-CN"/>
        </w:rPr>
        <w:t>\r\n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C5BB6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C5BB6" w:rsidRPr="002F2FD8">
        <w:rPr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D45D0" w:rsidRDefault="00ED45D0" w:rsidP="00DC247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0870F0" w:rsidRPr="000870F0">
        <w:rPr>
          <w:sz w:val="21"/>
          <w:lang w:eastAsia="zh-CN"/>
        </w:rPr>
        <w:t>ADV</w:t>
      </w:r>
      <w:r w:rsidR="000870F0" w:rsidRPr="000870F0">
        <w:rPr>
          <w:rFonts w:hint="eastAsia"/>
          <w:sz w:val="21"/>
          <w:lang w:eastAsia="zh-CN"/>
        </w:rPr>
        <w:t>I</w:t>
      </w:r>
      <w:r w:rsidRPr="00FF03B4">
        <w:rPr>
          <w:sz w:val="21"/>
          <w:lang w:eastAsia="zh-CN"/>
        </w:rPr>
        <w:t>=&lt;</w:t>
      </w:r>
      <w:r w:rsidR="00DB3D60">
        <w:rPr>
          <w:rFonts w:hint="eastAsia"/>
          <w:sz w:val="21"/>
          <w:lang w:eastAsia="zh-CN"/>
        </w:rPr>
        <w:t>最小广播间隔,最大广播间隔,广播超时时间</w:t>
      </w:r>
      <w:r w:rsidRPr="00FF03B4">
        <w:rPr>
          <w:sz w:val="21"/>
          <w:lang w:eastAsia="zh-CN"/>
        </w:rPr>
        <w:t>&gt;</w:t>
      </w:r>
      <w:r w:rsidR="008C53E9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>
        <w:rPr>
          <w:rFonts w:hint="eastAsia"/>
          <w:b/>
          <w:color w:val="FF0000"/>
          <w:sz w:val="21"/>
          <w:lang w:eastAsia="zh-CN"/>
        </w:rPr>
        <w:t>广播</w:t>
      </w:r>
      <w:r w:rsidR="008F403F">
        <w:rPr>
          <w:rFonts w:hint="eastAsia"/>
          <w:b/>
          <w:color w:val="FF0000"/>
          <w:sz w:val="21"/>
          <w:lang w:eastAsia="zh-CN"/>
        </w:rPr>
        <w:t>间隔时间是20ms~10.24s)</w:t>
      </w:r>
    </w:p>
    <w:p w:rsidR="00CC465A" w:rsidRPr="00DC247C" w:rsidRDefault="00CC465A" w:rsidP="00CC465A">
      <w:pPr>
        <w:ind w:firstLineChars="150" w:firstLine="316"/>
        <w:rPr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  <w:t>注意：最小/最大广播间隔及广播超时时间均占用两个字符，如7则填07，以此类推。</w:t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631F7" w:rsidRDefault="00ED45D0" w:rsidP="00EC5BB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EC5BB6" w:rsidRPr="00AE3D85">
        <w:rPr>
          <w:sz w:val="21"/>
          <w:lang w:eastAsia="zh-CN"/>
        </w:rPr>
        <w:t>AT+OK\r\n</w:t>
      </w:r>
    </w:p>
    <w:p w:rsidR="00213367" w:rsidRDefault="00ED45D0" w:rsidP="009F7ACD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C5BB6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C5BB6" w:rsidRPr="002F2FD8">
        <w:rPr>
          <w:b/>
          <w:color w:val="FF0000"/>
          <w:sz w:val="21"/>
          <w:lang w:eastAsia="zh-CN"/>
        </w:rPr>
        <w:t>)</w:t>
      </w:r>
    </w:p>
    <w:p w:rsidR="00086E87" w:rsidRDefault="00086E87" w:rsidP="00086E87">
      <w:pPr>
        <w:rPr>
          <w:b/>
          <w:color w:val="FF0000"/>
          <w:sz w:val="21"/>
          <w:lang w:eastAsia="zh-CN"/>
        </w:rPr>
      </w:pPr>
    </w:p>
    <w:p w:rsidR="00086E87" w:rsidRPr="00213367" w:rsidRDefault="00086E87" w:rsidP="00086E8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9" w:name="_Toc444701488"/>
      <w:bookmarkStart w:id="20" w:name="OLE_LINK5"/>
      <w:bookmarkStart w:id="21" w:name="OLE_LINK6"/>
      <w:r>
        <w:rPr>
          <w:rFonts w:ascii="Arial" w:eastAsiaTheme="minorEastAsia" w:hint="eastAsia"/>
          <w:lang w:eastAsia="zh-CN"/>
        </w:rPr>
        <w:t>AT+</w:t>
      </w:r>
      <w:r w:rsidRPr="00086E87">
        <w:rPr>
          <w:rFonts w:ascii="Arial" w:eastAsiaTheme="minorEastAsia"/>
          <w:lang w:eastAsia="zh-CN"/>
        </w:rPr>
        <w:t>CONNI</w:t>
      </w:r>
      <w:bookmarkEnd w:id="19"/>
    </w:p>
    <w:p w:rsidR="00086E87" w:rsidRDefault="00086E87" w:rsidP="00086E8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E033B8">
        <w:rPr>
          <w:rFonts w:hint="eastAsia"/>
          <w:sz w:val="21"/>
          <w:lang w:eastAsia="zh-CN"/>
        </w:rPr>
        <w:t>连接间隔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D41B0A">
        <w:rPr>
          <w:rFonts w:hint="eastAsia"/>
          <w:sz w:val="21"/>
          <w:lang w:eastAsia="zh-CN"/>
        </w:rPr>
        <w:t>修改连接间隔</w:t>
      </w:r>
      <w:r w:rsidR="00DB7304">
        <w:rPr>
          <w:rFonts w:hint="eastAsia"/>
          <w:sz w:val="21"/>
          <w:lang w:eastAsia="zh-CN"/>
        </w:rPr>
        <w:t>时</w:t>
      </w:r>
      <w:r w:rsidR="00D41B0A">
        <w:rPr>
          <w:rFonts w:hint="eastAsia"/>
          <w:sz w:val="21"/>
          <w:lang w:eastAsia="zh-CN"/>
        </w:rPr>
        <w:t>则仅主有效，查询则主从有效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C4734F">
        <w:rPr>
          <w:rFonts w:hint="eastAsia"/>
          <w:sz w:val="21"/>
          <w:lang w:eastAsia="zh-CN"/>
        </w:rPr>
        <w:t>CONNI</w:t>
      </w:r>
      <w:r>
        <w:rPr>
          <w:rFonts w:hint="eastAsia"/>
          <w:sz w:val="21"/>
          <w:lang w:eastAsia="zh-CN"/>
        </w:rPr>
        <w:t>=?\r\n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086E87" w:rsidRPr="00C425B4" w:rsidRDefault="00086E87" w:rsidP="00896D3B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bookmarkStart w:id="22" w:name="OLE_LINK1"/>
      <w:bookmarkStart w:id="23" w:name="OLE_LINK2"/>
      <w:r w:rsidR="00AE61DB" w:rsidRPr="00AE61DB">
        <w:rPr>
          <w:sz w:val="21"/>
          <w:lang w:eastAsia="zh-CN"/>
        </w:rPr>
        <w:t>+CONNI</w:t>
      </w:r>
      <w:bookmarkEnd w:id="22"/>
      <w:bookmarkEnd w:id="23"/>
      <w:r w:rsidR="00AE61DB" w:rsidRPr="00AE61DB">
        <w:rPr>
          <w:sz w:val="21"/>
          <w:lang w:eastAsia="zh-CN"/>
        </w:rPr>
        <w:t>=</w:t>
      </w:r>
      <w:r w:rsidR="00AE61D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间隔</w:t>
      </w:r>
      <w:r w:rsidR="00AE61DB">
        <w:rPr>
          <w:rFonts w:hint="eastAsia"/>
          <w:sz w:val="21"/>
          <w:lang w:eastAsia="zh-CN"/>
        </w:rPr>
        <w:t>时间</w:t>
      </w:r>
      <w:r>
        <w:rPr>
          <w:rFonts w:hint="eastAsia"/>
          <w:sz w:val="21"/>
          <w:lang w:eastAsia="zh-CN"/>
        </w:rPr>
        <w:t>,</w:t>
      </w:r>
      <w:r w:rsidR="00AE61DB">
        <w:rPr>
          <w:rFonts w:hint="eastAsia"/>
          <w:sz w:val="21"/>
          <w:lang w:eastAsia="zh-CN"/>
        </w:rPr>
        <w:t>连接超时时间</w:t>
      </w:r>
      <w:r>
        <w:rPr>
          <w:rFonts w:hint="eastAsia"/>
          <w:sz w:val="21"/>
          <w:lang w:eastAsia="zh-CN"/>
        </w:rPr>
        <w:t>,</w:t>
      </w:r>
      <w:r w:rsidR="009C6F28">
        <w:rPr>
          <w:rFonts w:hint="eastAsia"/>
          <w:sz w:val="21"/>
          <w:lang w:eastAsia="zh-CN"/>
        </w:rPr>
        <w:t>连接等待</w:t>
      </w:r>
      <w:r w:rsidR="00BB3A34">
        <w:rPr>
          <w:rFonts w:hint="eastAsia"/>
          <w:sz w:val="21"/>
          <w:lang w:eastAsia="zh-CN"/>
        </w:rPr>
        <w:t>个数</w:t>
      </w:r>
      <w:r w:rsidRPr="00F63CFA">
        <w:rPr>
          <w:sz w:val="21"/>
          <w:lang w:eastAsia="zh-CN"/>
        </w:rPr>
        <w:t>\r\n</w:t>
      </w:r>
      <w:r w:rsidR="00C425B4" w:rsidRPr="00F16235">
        <w:rPr>
          <w:rFonts w:hint="eastAsia"/>
          <w:b/>
          <w:color w:val="FF0000"/>
          <w:sz w:val="21"/>
          <w:lang w:eastAsia="zh-CN"/>
        </w:rPr>
        <w:t>(其中</w:t>
      </w:r>
      <w:r w:rsidR="00C425B4">
        <w:rPr>
          <w:rFonts w:hint="eastAsia"/>
          <w:b/>
          <w:color w:val="FF0000"/>
          <w:sz w:val="21"/>
          <w:lang w:eastAsia="zh-CN"/>
        </w:rPr>
        <w:t>真正的连接间隔时间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间隔时间</w:t>
      </w:r>
      <w:r w:rsidR="00C425B4">
        <w:rPr>
          <w:rFonts w:hint="eastAsia"/>
          <w:b/>
          <w:color w:val="FF0000"/>
          <w:sz w:val="21"/>
          <w:lang w:eastAsia="zh-CN"/>
        </w:rPr>
        <w:t>*1.25,真正的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*10)</w:t>
      </w:r>
    </w:p>
    <w:p w:rsidR="00086E87" w:rsidRPr="008B3AAA" w:rsidRDefault="00086E87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1D7CC9" w:rsidRPr="00A36D3B">
        <w:rPr>
          <w:sz w:val="21"/>
          <w:lang w:eastAsia="zh-CN"/>
        </w:rPr>
        <w:t>AT+ERR=错误码\r\n</w:t>
      </w:r>
      <w:r w:rsidR="001D7CC9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1D7CC9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1D7CC9" w:rsidRPr="002F2FD8">
        <w:rPr>
          <w:b/>
          <w:color w:val="FF0000"/>
          <w:sz w:val="21"/>
          <w:lang w:eastAsia="zh-CN"/>
        </w:rPr>
        <w:t>)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086E87" w:rsidRDefault="00086E87" w:rsidP="00086E8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E86A88" w:rsidRPr="00200712">
        <w:rPr>
          <w:sz w:val="21"/>
          <w:lang w:eastAsia="zh-CN"/>
        </w:rPr>
        <w:t>CONNI</w:t>
      </w:r>
      <w:r w:rsidRPr="00FF03B4">
        <w:rPr>
          <w:sz w:val="21"/>
          <w:lang w:eastAsia="zh-CN"/>
        </w:rPr>
        <w:t>=&lt;</w:t>
      </w:r>
      <w:r w:rsidR="00912C2E">
        <w:rPr>
          <w:rFonts w:hint="eastAsia"/>
          <w:sz w:val="21"/>
          <w:lang w:eastAsia="zh-CN"/>
        </w:rPr>
        <w:t>最小连接</w:t>
      </w:r>
      <w:r>
        <w:rPr>
          <w:rFonts w:hint="eastAsia"/>
          <w:sz w:val="21"/>
          <w:lang w:eastAsia="zh-CN"/>
        </w:rPr>
        <w:t>间隔,</w:t>
      </w:r>
      <w:r w:rsidR="00912C2E">
        <w:rPr>
          <w:rFonts w:hint="eastAsia"/>
          <w:sz w:val="21"/>
          <w:lang w:eastAsia="zh-CN"/>
        </w:rPr>
        <w:t>最大连接</w:t>
      </w:r>
      <w:r>
        <w:rPr>
          <w:rFonts w:hint="eastAsia"/>
          <w:sz w:val="21"/>
          <w:lang w:eastAsia="zh-CN"/>
        </w:rPr>
        <w:t>间隔</w:t>
      </w:r>
      <w:r w:rsidRPr="00FF03B4">
        <w:rPr>
          <w:sz w:val="21"/>
          <w:lang w:eastAsia="zh-CN"/>
        </w:rPr>
        <w:t>&gt;</w:t>
      </w:r>
      <w:r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710D01">
        <w:rPr>
          <w:rFonts w:hint="eastAsia"/>
          <w:b/>
          <w:color w:val="FF0000"/>
          <w:sz w:val="21"/>
          <w:lang w:eastAsia="zh-CN"/>
        </w:rPr>
        <w:t>连接</w:t>
      </w:r>
      <w:r>
        <w:rPr>
          <w:rFonts w:hint="eastAsia"/>
          <w:b/>
          <w:color w:val="FF0000"/>
          <w:sz w:val="21"/>
          <w:lang w:eastAsia="zh-CN"/>
        </w:rPr>
        <w:t>间隔时间是</w:t>
      </w:r>
      <w:r w:rsidR="00710D01">
        <w:rPr>
          <w:rFonts w:hint="eastAsia"/>
          <w:b/>
          <w:color w:val="FF0000"/>
          <w:sz w:val="21"/>
          <w:lang w:eastAsia="zh-CN"/>
        </w:rPr>
        <w:t>7.5</w:t>
      </w:r>
      <w:r w:rsidR="004114EC">
        <w:rPr>
          <w:rFonts w:hint="eastAsia"/>
          <w:b/>
          <w:color w:val="FF0000"/>
          <w:sz w:val="21"/>
          <w:lang w:eastAsia="zh-CN"/>
        </w:rPr>
        <w:t>ms~</w:t>
      </w:r>
      <w:r>
        <w:rPr>
          <w:rFonts w:hint="eastAsia"/>
          <w:b/>
          <w:color w:val="FF0000"/>
          <w:sz w:val="21"/>
          <w:lang w:eastAsia="zh-CN"/>
        </w:rPr>
        <w:t>4s)</w:t>
      </w:r>
    </w:p>
    <w:p w:rsidR="00CC465A" w:rsidRPr="00DC247C" w:rsidRDefault="00CC465A" w:rsidP="00CC465A">
      <w:pPr>
        <w:ind w:firstLineChars="347" w:firstLine="732"/>
        <w:rPr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>注意：最小/最大连接间隔均占用两个字符，如7则填07，以此类推。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8B3AAA" w:rsidRDefault="00086E87" w:rsidP="008B3AA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0"/>
      <w:bookmarkEnd w:id="21"/>
      <w:r w:rsidR="008B3AAA">
        <w:rPr>
          <w:rFonts w:hint="eastAsia"/>
          <w:sz w:val="21"/>
          <w:lang w:eastAsia="zh-CN"/>
        </w:rPr>
        <w:t>设置成功：</w:t>
      </w:r>
      <w:r w:rsidR="008B3AAA" w:rsidRPr="00AE3D85">
        <w:rPr>
          <w:sz w:val="21"/>
          <w:lang w:eastAsia="zh-CN"/>
        </w:rPr>
        <w:t>AT+OK\r\n</w:t>
      </w:r>
    </w:p>
    <w:p w:rsidR="008B3AAA" w:rsidRDefault="008B3AAA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D5E3F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6547DC" w:rsidRPr="008B3AAA" w:rsidRDefault="006547DC" w:rsidP="008B3AAA">
      <w:pPr>
        <w:ind w:firstLineChars="150" w:firstLine="316"/>
        <w:rPr>
          <w:b/>
          <w:color w:val="FF0000"/>
          <w:sz w:val="21"/>
          <w:lang w:eastAsia="zh-CN"/>
        </w:rPr>
      </w:pPr>
    </w:p>
    <w:p w:rsidR="006547DC" w:rsidRPr="00213367" w:rsidRDefault="006547DC" w:rsidP="006547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4" w:name="_Toc444701489"/>
      <w:bookmarkStart w:id="25" w:name="OLE_LINK7"/>
      <w:bookmarkStart w:id="26" w:name="OLE_LINK8"/>
      <w:r>
        <w:rPr>
          <w:rFonts w:ascii="Arial" w:eastAsiaTheme="minorEastAsia" w:hint="eastAsia"/>
          <w:lang w:eastAsia="zh-CN"/>
        </w:rPr>
        <w:t>AT+</w:t>
      </w:r>
      <w:r w:rsidR="00A2418D" w:rsidRPr="00A2418D">
        <w:rPr>
          <w:rFonts w:ascii="Arial" w:eastAsiaTheme="minorEastAsia"/>
          <w:lang w:eastAsia="zh-CN"/>
        </w:rPr>
        <w:t>ROLE</w:t>
      </w:r>
      <w:bookmarkEnd w:id="24"/>
    </w:p>
    <w:p w:rsidR="006547DC" w:rsidRDefault="006547DC" w:rsidP="006547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53841">
        <w:rPr>
          <w:rFonts w:hint="eastAsia"/>
          <w:sz w:val="21"/>
          <w:lang w:eastAsia="zh-CN"/>
        </w:rPr>
        <w:t>主模式和从模式切换</w:t>
      </w:r>
      <w:r w:rsidR="002D2B47">
        <w:rPr>
          <w:rFonts w:hint="eastAsia"/>
          <w:sz w:val="21"/>
          <w:lang w:eastAsia="zh-CN"/>
        </w:rPr>
        <w:t>,掉电再上电复位后之前的模式仍然有效</w:t>
      </w:r>
      <w:r w:rsidR="00082292">
        <w:rPr>
          <w:rFonts w:hint="eastAsia"/>
          <w:sz w:val="21"/>
          <w:lang w:eastAsia="zh-CN"/>
        </w:rPr>
        <w:t>，默认出厂是从模式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9D3412" w:rsidRPr="009D3412">
        <w:rPr>
          <w:sz w:val="21"/>
          <w:lang w:eastAsia="zh-CN"/>
        </w:rPr>
        <w:t>ROLE</w:t>
      </w:r>
      <w:r>
        <w:rPr>
          <w:rFonts w:hint="eastAsia"/>
          <w:sz w:val="21"/>
          <w:lang w:eastAsia="zh-CN"/>
        </w:rPr>
        <w:t>=?\r\n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2E0799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E0799" w:rsidRPr="002E0799">
        <w:rPr>
          <w:sz w:val="21"/>
          <w:lang w:eastAsia="zh-CN"/>
        </w:rPr>
        <w:t>+ROLE:&lt;</w:t>
      </w:r>
      <w:r w:rsidR="00C93D9E">
        <w:rPr>
          <w:rFonts w:hint="eastAsia"/>
          <w:sz w:val="21"/>
          <w:lang w:eastAsia="zh-CN"/>
        </w:rPr>
        <w:t>当前的角色</w:t>
      </w:r>
      <w:r w:rsidR="002E0799" w:rsidRPr="002E0799">
        <w:rPr>
          <w:sz w:val="21"/>
          <w:lang w:eastAsia="zh-CN"/>
        </w:rPr>
        <w:t>&gt;\r\n</w:t>
      </w:r>
    </w:p>
    <w:p w:rsidR="006547DC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B6033">
        <w:rPr>
          <w:rFonts w:hint="eastAsia"/>
          <w:sz w:val="21"/>
          <w:lang w:eastAsia="zh-CN"/>
        </w:rPr>
        <w:t>无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6819E0">
        <w:rPr>
          <w:rFonts w:hint="eastAsia"/>
          <w:sz w:val="21"/>
          <w:lang w:eastAsia="zh-CN"/>
        </w:rPr>
        <w:t>AT+</w:t>
      </w:r>
      <w:r w:rsidR="006819E0" w:rsidRPr="0016356D">
        <w:rPr>
          <w:rFonts w:ascii="Arial" w:eastAsiaTheme="minorEastAsia"/>
          <w:lang w:eastAsia="zh-CN"/>
        </w:rPr>
        <w:t xml:space="preserve"> </w:t>
      </w:r>
      <w:r w:rsidR="006819E0" w:rsidRPr="009D3412">
        <w:rPr>
          <w:sz w:val="21"/>
          <w:lang w:eastAsia="zh-CN"/>
        </w:rPr>
        <w:t>ROLE</w:t>
      </w:r>
      <w:r w:rsidR="006819E0">
        <w:rPr>
          <w:rFonts w:hint="eastAsia"/>
          <w:sz w:val="21"/>
          <w:lang w:eastAsia="zh-CN"/>
        </w:rPr>
        <w:t>=X</w:t>
      </w:r>
      <w:r w:rsidR="001071A7">
        <w:rPr>
          <w:rFonts w:hint="eastAsia"/>
          <w:sz w:val="21"/>
          <w:lang w:eastAsia="zh-CN"/>
        </w:rPr>
        <w:t>\r\n</w:t>
      </w:r>
    </w:p>
    <w:p w:rsidR="001071A7" w:rsidRDefault="001071A7" w:rsidP="001071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CE000E">
        <w:rPr>
          <w:rFonts w:hint="eastAsia"/>
          <w:sz w:val="21"/>
          <w:lang w:eastAsia="zh-CN"/>
        </w:rPr>
        <w:t>主从切换</w:t>
      </w:r>
      <w:r>
        <w:rPr>
          <w:rFonts w:hint="eastAsia"/>
          <w:sz w:val="21"/>
          <w:lang w:eastAsia="zh-CN"/>
        </w:rPr>
        <w:t>的索引号</w:t>
      </w:r>
    </w:p>
    <w:p w:rsidR="001071A7" w:rsidRDefault="007D1271" w:rsidP="001071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从机,关闭扫描同时开启广播</w:t>
      </w:r>
    </w:p>
    <w:p w:rsidR="001071A7" w:rsidRPr="001071A7" w:rsidRDefault="007D1271" w:rsidP="0094502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主机,关闭广播同时开启扫描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76629" w:rsidRDefault="006547DC" w:rsidP="004766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5"/>
      <w:bookmarkEnd w:id="26"/>
      <w:r w:rsidR="00476629">
        <w:rPr>
          <w:rFonts w:hint="eastAsia"/>
          <w:sz w:val="21"/>
          <w:lang w:eastAsia="zh-CN"/>
        </w:rPr>
        <w:t>设置成功：</w:t>
      </w:r>
      <w:r w:rsidR="00476629" w:rsidRPr="00AE3D85">
        <w:rPr>
          <w:sz w:val="21"/>
          <w:lang w:eastAsia="zh-CN"/>
        </w:rPr>
        <w:t>AT+OK\r\n</w:t>
      </w:r>
    </w:p>
    <w:p w:rsidR="00476629" w:rsidRDefault="00476629" w:rsidP="00476629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D5E3F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5A1D23" w:rsidRPr="00476629" w:rsidRDefault="005A1D23" w:rsidP="00476629">
      <w:pPr>
        <w:ind w:firstLineChars="150" w:firstLine="315"/>
        <w:rPr>
          <w:sz w:val="21"/>
          <w:lang w:eastAsia="zh-CN"/>
        </w:rPr>
      </w:pPr>
    </w:p>
    <w:p w:rsidR="005A1D23" w:rsidRPr="00213367" w:rsidRDefault="005A1D23" w:rsidP="005A1D23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7" w:name="_Toc444701490"/>
      <w:bookmarkStart w:id="28" w:name="OLE_LINK11"/>
      <w:bookmarkStart w:id="29" w:name="OLE_LINK12"/>
      <w:bookmarkStart w:id="30" w:name="OLE_LINK17"/>
      <w:bookmarkStart w:id="31" w:name="OLE_LINK18"/>
      <w:r>
        <w:rPr>
          <w:rFonts w:ascii="Arial" w:eastAsiaTheme="minorEastAsia" w:hint="eastAsia"/>
          <w:lang w:eastAsia="zh-CN"/>
        </w:rPr>
        <w:lastRenderedPageBreak/>
        <w:t>AT+</w:t>
      </w:r>
      <w:r w:rsidRPr="005A1D23">
        <w:rPr>
          <w:rFonts w:ascii="Arial" w:eastAsiaTheme="minorEastAsia"/>
          <w:lang w:eastAsia="zh-CN"/>
        </w:rPr>
        <w:t>SCAN</w:t>
      </w:r>
      <w:bookmarkEnd w:id="27"/>
    </w:p>
    <w:p w:rsidR="005A1D23" w:rsidRDefault="005A1D23" w:rsidP="005A1D23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F7F7B">
        <w:rPr>
          <w:rFonts w:hint="eastAsia"/>
          <w:sz w:val="21"/>
          <w:lang w:eastAsia="zh-CN"/>
        </w:rPr>
        <w:t>查询</w:t>
      </w:r>
      <w:r w:rsidR="00204A27">
        <w:rPr>
          <w:rFonts w:hint="eastAsia"/>
          <w:sz w:val="21"/>
          <w:lang w:eastAsia="zh-CN"/>
        </w:rPr>
        <w:t>扫描到的BLE设备</w:t>
      </w:r>
      <w:r w:rsidR="002F7F7B">
        <w:rPr>
          <w:rFonts w:hint="eastAsia"/>
          <w:sz w:val="21"/>
          <w:lang w:eastAsia="zh-CN"/>
        </w:rPr>
        <w:t>或</w:t>
      </w:r>
      <w:r w:rsidR="005E7524">
        <w:rPr>
          <w:rFonts w:hint="eastAsia"/>
          <w:sz w:val="21"/>
          <w:lang w:eastAsia="zh-CN"/>
        </w:rPr>
        <w:t>扫描周边的BLE设备</w:t>
      </w:r>
      <w:r w:rsidR="0052638C">
        <w:rPr>
          <w:rFonts w:hint="eastAsia"/>
          <w:sz w:val="21"/>
          <w:lang w:eastAsia="zh-CN"/>
        </w:rPr>
        <w:t>或停止扫描</w:t>
      </w:r>
      <w:r w:rsidR="006E7FCD" w:rsidRPr="006E7FCD">
        <w:rPr>
          <w:rFonts w:hint="eastAsia"/>
          <w:b/>
          <w:color w:val="FF0000"/>
          <w:sz w:val="21"/>
          <w:lang w:eastAsia="zh-CN"/>
        </w:rPr>
        <w:t>(其中扫描时间为10s)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430B8">
        <w:rPr>
          <w:rFonts w:hint="eastAsia"/>
          <w:sz w:val="21"/>
          <w:lang w:eastAsia="zh-CN"/>
        </w:rPr>
        <w:t>仅</w:t>
      </w:r>
      <w:r w:rsidR="00191DAE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有效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bookmarkStart w:id="32" w:name="OLE_LINK9"/>
      <w:bookmarkStart w:id="33" w:name="OLE_LINK10"/>
      <w:r w:rsidR="002F7F7B" w:rsidRPr="002F7F7B">
        <w:rPr>
          <w:sz w:val="21"/>
          <w:lang w:eastAsia="zh-CN"/>
        </w:rPr>
        <w:t>SCAN</w:t>
      </w:r>
      <w:bookmarkEnd w:id="32"/>
      <w:bookmarkEnd w:id="33"/>
      <w:r>
        <w:rPr>
          <w:rFonts w:hint="eastAsia"/>
          <w:sz w:val="21"/>
          <w:lang w:eastAsia="zh-CN"/>
        </w:rPr>
        <w:t>=?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7A3BD3">
        <w:rPr>
          <w:sz w:val="21"/>
          <w:lang w:eastAsia="zh-CN"/>
        </w:rPr>
        <w:t>+INQ_SCAN</w:t>
      </w:r>
      <w:r w:rsidR="007A3BD3">
        <w:rPr>
          <w:rFonts w:hint="eastAsia"/>
          <w:sz w:val="21"/>
          <w:lang w:eastAsia="zh-CN"/>
        </w:rPr>
        <w:t>=</w:t>
      </w:r>
      <w:r w:rsidR="004F1A7A">
        <w:rPr>
          <w:rFonts w:hint="eastAsia"/>
          <w:sz w:val="21"/>
          <w:lang w:eastAsia="zh-CN"/>
        </w:rPr>
        <w:t>扫描到的BLE设备的MAC地址</w:t>
      </w:r>
      <w:r w:rsidRPr="002E0799">
        <w:rPr>
          <w:sz w:val="21"/>
          <w:lang w:eastAsia="zh-CN"/>
        </w:rPr>
        <w:t>\r\n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A0642" w:rsidRPr="00A36D3B">
        <w:rPr>
          <w:sz w:val="21"/>
          <w:lang w:eastAsia="zh-CN"/>
        </w:rPr>
        <w:t>AT+ERR=错误码\r\n</w:t>
      </w:r>
      <w:r w:rsidR="00EA0642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A0642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A0642" w:rsidRPr="002F2FD8">
        <w:rPr>
          <w:b/>
          <w:color w:val="FF0000"/>
          <w:sz w:val="21"/>
          <w:lang w:eastAsia="zh-CN"/>
        </w:rPr>
        <w:t>)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B1928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F2EA4" w:rsidRPr="002F7F7B">
        <w:rPr>
          <w:sz w:val="21"/>
          <w:lang w:eastAsia="zh-CN"/>
        </w:rPr>
        <w:t>SCAN</w:t>
      </w:r>
      <w:r>
        <w:rPr>
          <w:rFonts w:hint="eastAsia"/>
          <w:sz w:val="21"/>
          <w:lang w:eastAsia="zh-CN"/>
        </w:rPr>
        <w:t>=X\r\n</w:t>
      </w:r>
    </w:p>
    <w:p w:rsidR="005A1D23" w:rsidRDefault="005A1D23" w:rsidP="005A1D23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E95F89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的索引号</w:t>
      </w:r>
    </w:p>
    <w:p w:rsidR="005A1D23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95F89">
        <w:rPr>
          <w:rFonts w:hint="eastAsia"/>
          <w:sz w:val="21"/>
          <w:lang w:eastAsia="zh-CN"/>
        </w:rPr>
        <w:t>停止当前的扫描</w:t>
      </w:r>
    </w:p>
    <w:p w:rsidR="005A1D23" w:rsidRPr="001071A7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E95F89">
        <w:rPr>
          <w:rFonts w:hint="eastAsia"/>
          <w:sz w:val="21"/>
          <w:lang w:eastAsia="zh-CN"/>
        </w:rPr>
        <w:t>开启扫描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A1D23" w:rsidRDefault="005A1D23" w:rsidP="00FA343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5959">
        <w:rPr>
          <w:rFonts w:hint="eastAsia"/>
          <w:sz w:val="21"/>
          <w:lang w:eastAsia="zh-CN"/>
        </w:rPr>
        <w:t>扫描完成</w:t>
      </w:r>
      <w:r>
        <w:rPr>
          <w:rFonts w:hint="eastAsia"/>
          <w:sz w:val="21"/>
          <w:lang w:eastAsia="zh-CN"/>
        </w:rPr>
        <w:t>：</w:t>
      </w:r>
      <w:r w:rsidR="00C37F44" w:rsidRPr="00C37F44">
        <w:rPr>
          <w:sz w:val="21"/>
          <w:lang w:eastAsia="zh-CN"/>
        </w:rPr>
        <w:t>+SCAN_CMP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1274AE">
        <w:rPr>
          <w:rFonts w:hint="eastAsia"/>
          <w:sz w:val="21"/>
          <w:lang w:eastAsia="zh-CN"/>
        </w:rPr>
        <w:t>停止扫描</w:t>
      </w:r>
      <w:r>
        <w:rPr>
          <w:rFonts w:hint="eastAsia"/>
          <w:sz w:val="21"/>
          <w:lang w:eastAsia="zh-CN"/>
        </w:rPr>
        <w:t>：</w:t>
      </w:r>
      <w:r w:rsidR="008F55EF" w:rsidRPr="008F55EF">
        <w:rPr>
          <w:sz w:val="21"/>
          <w:lang w:eastAsia="zh-CN"/>
        </w:rPr>
        <w:t>+SCAN_STOP\r\n</w:t>
      </w:r>
      <w:bookmarkEnd w:id="28"/>
      <w:bookmarkEnd w:id="29"/>
    </w:p>
    <w:p w:rsidR="00C075B1" w:rsidRDefault="00C075B1" w:rsidP="00C075B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Pr="00AE3D85">
        <w:rPr>
          <w:sz w:val="21"/>
          <w:lang w:eastAsia="zh-CN"/>
        </w:rPr>
        <w:t>AT+OK\r\n</w:t>
      </w:r>
      <w:r w:rsidR="00082292">
        <w:rPr>
          <w:rFonts w:hint="eastAsia"/>
          <w:sz w:val="21"/>
          <w:lang w:eastAsia="zh-CN"/>
        </w:rPr>
        <w:t>和</w:t>
      </w:r>
      <w:r w:rsidR="007A3BD3">
        <w:rPr>
          <w:sz w:val="21"/>
          <w:lang w:eastAsia="zh-CN"/>
        </w:rPr>
        <w:t>+SCAN=</w:t>
      </w:r>
      <w:r w:rsidR="00082292">
        <w:rPr>
          <w:rFonts w:hint="eastAsia"/>
          <w:sz w:val="21"/>
          <w:lang w:eastAsia="zh-CN"/>
        </w:rPr>
        <w:t>索引号,接收信号强度,MAC地址</w:t>
      </w:r>
      <w:r w:rsidR="00082292" w:rsidRPr="00082292">
        <w:rPr>
          <w:sz w:val="21"/>
          <w:lang w:eastAsia="zh-CN"/>
        </w:rPr>
        <w:t>\r\n</w:t>
      </w:r>
    </w:p>
    <w:p w:rsidR="00C075B1" w:rsidRDefault="00C075B1" w:rsidP="00C075B1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8764AD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bookmarkEnd w:id="30"/>
    <w:bookmarkEnd w:id="31"/>
    <w:p w:rsidR="00730C45" w:rsidRDefault="00730C45" w:rsidP="005A1D23">
      <w:pPr>
        <w:rPr>
          <w:sz w:val="21"/>
          <w:lang w:eastAsia="zh-CN"/>
        </w:rPr>
      </w:pPr>
    </w:p>
    <w:p w:rsidR="00730C45" w:rsidRPr="00213367" w:rsidRDefault="00730C45" w:rsidP="00730C45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34" w:name="_Toc444701491"/>
      <w:r>
        <w:rPr>
          <w:rFonts w:ascii="Arial" w:eastAsiaTheme="minorEastAsia" w:hint="eastAsia"/>
          <w:lang w:eastAsia="zh-CN"/>
        </w:rPr>
        <w:t>AT+</w:t>
      </w:r>
      <w:bookmarkStart w:id="35" w:name="OLE_LINK13"/>
      <w:r w:rsidR="001419A2" w:rsidRPr="001419A2">
        <w:rPr>
          <w:rFonts w:ascii="Arial" w:eastAsiaTheme="minorEastAsia"/>
          <w:lang w:eastAsia="zh-CN"/>
        </w:rPr>
        <w:t>CONNT</w:t>
      </w:r>
      <w:bookmarkEnd w:id="34"/>
      <w:bookmarkEnd w:id="35"/>
    </w:p>
    <w:p w:rsidR="00730C45" w:rsidRDefault="00730C45" w:rsidP="00730C45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70E71">
        <w:rPr>
          <w:rFonts w:hint="eastAsia"/>
          <w:sz w:val="21"/>
          <w:lang w:eastAsia="zh-CN"/>
        </w:rPr>
        <w:t xml:space="preserve">连接或查询扫描到的设备 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470E71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主有效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bookmarkStart w:id="36" w:name="OLE_LINK14"/>
      <w:bookmarkStart w:id="37" w:name="OLE_LINK15"/>
      <w:r w:rsidR="00B34F08" w:rsidRPr="00B34F08">
        <w:rPr>
          <w:sz w:val="21"/>
          <w:lang w:eastAsia="zh-CN"/>
        </w:rPr>
        <w:t>CONNT</w:t>
      </w:r>
      <w:bookmarkEnd w:id="36"/>
      <w:bookmarkEnd w:id="37"/>
      <w:r>
        <w:rPr>
          <w:rFonts w:hint="eastAsia"/>
          <w:sz w:val="21"/>
          <w:lang w:eastAsia="zh-CN"/>
        </w:rPr>
        <w:t>=?\r\n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7A3BD3">
        <w:rPr>
          <w:sz w:val="21"/>
          <w:lang w:eastAsia="zh-CN"/>
        </w:rPr>
        <w:t>+INQ_CONN</w:t>
      </w:r>
      <w:r w:rsidR="007A3BD3">
        <w:rPr>
          <w:rFonts w:hint="eastAsia"/>
          <w:sz w:val="21"/>
          <w:lang w:eastAsia="zh-CN"/>
        </w:rPr>
        <w:t>=</w:t>
      </w:r>
      <w:r w:rsidR="002F140E">
        <w:rPr>
          <w:rFonts w:hint="eastAsia"/>
          <w:sz w:val="21"/>
          <w:lang w:eastAsia="zh-CN"/>
        </w:rPr>
        <w:t>扫描到的BLE设备的MAC地址</w:t>
      </w:r>
      <w:r w:rsidR="002F140E" w:rsidRPr="002F140E">
        <w:rPr>
          <w:sz w:val="21"/>
          <w:lang w:eastAsia="zh-CN"/>
        </w:rPr>
        <w:t>\r\n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A439DD" w:rsidRPr="00A36D3B">
        <w:rPr>
          <w:sz w:val="21"/>
          <w:lang w:eastAsia="zh-CN"/>
        </w:rPr>
        <w:t>AT+ERR=错误码\r\n</w:t>
      </w:r>
      <w:r w:rsidR="00A439DD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A439DD" w:rsidRPr="008764AD">
          <w:rPr>
            <w:rStyle w:val="a6"/>
            <w:b/>
            <w:sz w:val="21"/>
            <w:lang w:eastAsia="zh-CN"/>
          </w:rPr>
          <w:t>错误码码表</w:t>
        </w:r>
      </w:hyperlink>
      <w:r w:rsidR="00A439DD" w:rsidRPr="002F2FD8">
        <w:rPr>
          <w:b/>
          <w:color w:val="FF0000"/>
          <w:sz w:val="21"/>
          <w:lang w:eastAsia="zh-CN"/>
        </w:rPr>
        <w:t>)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B0A3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416AF" w:rsidRPr="00B34F08">
        <w:rPr>
          <w:sz w:val="21"/>
          <w:lang w:eastAsia="zh-CN"/>
        </w:rPr>
        <w:t>CONNT</w:t>
      </w:r>
      <w:r>
        <w:rPr>
          <w:rFonts w:hint="eastAsia"/>
          <w:sz w:val="21"/>
          <w:lang w:eastAsia="zh-CN"/>
        </w:rPr>
        <w:t>=X\r\n</w:t>
      </w:r>
    </w:p>
    <w:p w:rsidR="00730C45" w:rsidRDefault="00730C45" w:rsidP="00730C4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FB070C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的索引号</w:t>
      </w:r>
      <w:r w:rsidR="00F1039E" w:rsidRPr="002A26CA">
        <w:rPr>
          <w:rFonts w:hint="eastAsia"/>
          <w:b/>
          <w:color w:val="FF0000"/>
          <w:sz w:val="21"/>
          <w:lang w:eastAsia="zh-CN"/>
        </w:rPr>
        <w:t>(</w:t>
      </w:r>
      <w:r w:rsidR="002A26CA" w:rsidRPr="002A26CA">
        <w:rPr>
          <w:rFonts w:hint="eastAsia"/>
          <w:b/>
          <w:color w:val="FF0000"/>
          <w:sz w:val="21"/>
          <w:lang w:eastAsia="zh-CN"/>
        </w:rPr>
        <w:t>表示要连接扫描到的BLE设备列表</w:t>
      </w:r>
      <w:r w:rsidR="002546C3">
        <w:rPr>
          <w:rFonts w:hint="eastAsia"/>
          <w:b/>
          <w:color w:val="FF0000"/>
          <w:sz w:val="21"/>
          <w:lang w:eastAsia="zh-CN"/>
        </w:rPr>
        <w:t>中</w:t>
      </w:r>
      <w:r w:rsidR="00DC4908">
        <w:rPr>
          <w:rFonts w:hint="eastAsia"/>
          <w:b/>
          <w:color w:val="FF0000"/>
          <w:sz w:val="21"/>
          <w:lang w:eastAsia="zh-CN"/>
        </w:rPr>
        <w:t>的第</w:t>
      </w:r>
      <w:r w:rsidR="00C1450A">
        <w:rPr>
          <w:rFonts w:hint="eastAsia"/>
          <w:b/>
          <w:color w:val="FF0000"/>
          <w:sz w:val="21"/>
          <w:lang w:eastAsia="zh-CN"/>
        </w:rPr>
        <w:t>X</w:t>
      </w:r>
      <w:proofErr w:type="gramStart"/>
      <w:r w:rsidR="002A26CA" w:rsidRPr="002A26CA">
        <w:rPr>
          <w:rFonts w:hint="eastAsia"/>
          <w:b/>
          <w:color w:val="FF0000"/>
          <w:sz w:val="21"/>
          <w:lang w:eastAsia="zh-CN"/>
        </w:rPr>
        <w:t>个</w:t>
      </w:r>
      <w:proofErr w:type="gramEnd"/>
      <w:r w:rsidR="002A26CA" w:rsidRPr="002A26CA">
        <w:rPr>
          <w:rFonts w:hint="eastAsia"/>
          <w:b/>
          <w:color w:val="FF0000"/>
          <w:sz w:val="21"/>
          <w:lang w:eastAsia="zh-CN"/>
        </w:rPr>
        <w:t>BLE设备</w:t>
      </w:r>
      <w:r w:rsidR="00F1039E" w:rsidRPr="002A26CA">
        <w:rPr>
          <w:rFonts w:hint="eastAsia"/>
          <w:b/>
          <w:color w:val="FF0000"/>
          <w:sz w:val="21"/>
          <w:lang w:eastAsia="zh-CN"/>
        </w:rPr>
        <w:t>)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 xml:space="preserve">扫描到BLE设备列表中第一个扫描到的BLE设备 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>扫描到BLE设备列表中第二个扫描到的BLE设备</w:t>
      </w:r>
    </w:p>
    <w:p w:rsidR="008D3D26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8D3D26" w:rsidRPr="001071A7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6A0132" w:rsidRDefault="00730C45" w:rsidP="006A013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成功</w:t>
      </w:r>
      <w:r>
        <w:rPr>
          <w:rFonts w:hint="eastAsia"/>
          <w:sz w:val="21"/>
          <w:lang w:eastAsia="zh-CN"/>
        </w:rPr>
        <w:t>：</w:t>
      </w:r>
      <w:r w:rsidR="006A0132" w:rsidRPr="00AE3D85">
        <w:rPr>
          <w:sz w:val="21"/>
          <w:lang w:eastAsia="zh-CN"/>
        </w:rPr>
        <w:t>AT+OK\r\n</w:t>
      </w:r>
      <w:r w:rsidR="00B47AA7">
        <w:rPr>
          <w:rFonts w:hint="eastAsia"/>
          <w:sz w:val="21"/>
          <w:lang w:eastAsia="zh-CN"/>
        </w:rPr>
        <w:t>和</w:t>
      </w:r>
      <w:r w:rsidR="00B47AA7" w:rsidRPr="00B47AA7">
        <w:rPr>
          <w:sz w:val="21"/>
          <w:lang w:eastAsia="zh-CN"/>
        </w:rPr>
        <w:t>+CONN_EVT=</w:t>
      </w:r>
      <w:r w:rsidR="0009690E">
        <w:rPr>
          <w:rFonts w:hint="eastAsia"/>
          <w:sz w:val="21"/>
          <w:lang w:eastAsia="zh-CN"/>
        </w:rPr>
        <w:t>连接的</w:t>
      </w:r>
      <w:r w:rsidR="00B47AA7">
        <w:rPr>
          <w:rFonts w:hint="eastAsia"/>
          <w:sz w:val="21"/>
          <w:lang w:eastAsia="zh-CN"/>
        </w:rPr>
        <w:t>索引号</w:t>
      </w:r>
      <w:r w:rsidR="007A3BD3">
        <w:rPr>
          <w:sz w:val="21"/>
          <w:lang w:eastAsia="zh-CN"/>
        </w:rPr>
        <w:t>,OK</w:t>
      </w:r>
      <w:r w:rsidR="00B47AA7" w:rsidRPr="00B47AA7">
        <w:rPr>
          <w:sz w:val="21"/>
          <w:lang w:eastAsia="zh-CN"/>
        </w:rPr>
        <w:t>\r\n</w:t>
      </w:r>
    </w:p>
    <w:p w:rsidR="00730C45" w:rsidRPr="009A282D" w:rsidRDefault="00730C45" w:rsidP="00100F79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失败</w:t>
      </w:r>
      <w:r>
        <w:rPr>
          <w:rFonts w:hint="eastAsia"/>
          <w:sz w:val="21"/>
          <w:lang w:eastAsia="zh-CN"/>
        </w:rPr>
        <w:t>：</w:t>
      </w:r>
      <w:bookmarkStart w:id="38" w:name="OLE_LINK19"/>
      <w:bookmarkStart w:id="39" w:name="OLE_LINK20"/>
      <w:r w:rsidR="00580E84" w:rsidRPr="00A36D3B">
        <w:rPr>
          <w:sz w:val="21"/>
          <w:lang w:eastAsia="zh-CN"/>
        </w:rPr>
        <w:t>AT+ERR=</w:t>
      </w:r>
      <w:r w:rsidR="00100F79">
        <w:rPr>
          <w:rFonts w:hint="eastAsia"/>
          <w:sz w:val="21"/>
          <w:lang w:eastAsia="zh-CN"/>
        </w:rPr>
        <w:t>连接的索引号,错误码</w:t>
      </w:r>
      <w:r w:rsidR="00580E84" w:rsidRPr="00A36D3B">
        <w:rPr>
          <w:sz w:val="21"/>
          <w:lang w:eastAsia="zh-CN"/>
        </w:rPr>
        <w:t>\r\n</w:t>
      </w:r>
      <w:bookmarkEnd w:id="38"/>
      <w:bookmarkEnd w:id="39"/>
      <w:r w:rsidR="009A282D">
        <w:rPr>
          <w:rFonts w:hint="eastAsia"/>
          <w:sz w:val="21"/>
          <w:lang w:eastAsia="zh-CN"/>
        </w:rPr>
        <w:t>(</w:t>
      </w:r>
      <w:r w:rsidR="009A282D">
        <w:rPr>
          <w:rFonts w:hint="eastAsia"/>
          <w:b/>
          <w:color w:val="FF0000"/>
          <w:sz w:val="21"/>
          <w:lang w:eastAsia="zh-CN"/>
        </w:rPr>
        <w:t>错误码参考附录的</w:t>
      </w:r>
      <w:r w:rsidR="009A725C">
        <w:fldChar w:fldCharType="begin"/>
      </w:r>
      <w:r w:rsidR="009A725C">
        <w:rPr>
          <w:lang w:eastAsia="zh-CN"/>
        </w:rPr>
        <w:instrText xml:space="preserve"> HYPERLINK \l "_4</w:instrText>
      </w:r>
      <w:r w:rsidR="009A725C">
        <w:rPr>
          <w:lang w:eastAsia="zh-CN"/>
        </w:rPr>
        <w:instrText>．</w:instrText>
      </w:r>
      <w:r w:rsidR="009A725C">
        <w:rPr>
          <w:lang w:eastAsia="zh-CN"/>
        </w:rPr>
        <w:instrText>2__</w:instrText>
      </w:r>
      <w:r w:rsidR="009A725C">
        <w:rPr>
          <w:lang w:eastAsia="zh-CN"/>
        </w:rPr>
        <w:instrText>错误码表格</w:instrText>
      </w:r>
      <w:r w:rsidR="009A725C">
        <w:rPr>
          <w:lang w:eastAsia="zh-CN"/>
        </w:rPr>
        <w:instrText xml:space="preserve">" </w:instrText>
      </w:r>
      <w:r w:rsidR="009A725C">
        <w:fldChar w:fldCharType="separate"/>
      </w:r>
      <w:r w:rsidR="003F4516" w:rsidRPr="008764AD">
        <w:rPr>
          <w:rStyle w:val="a6"/>
          <w:rFonts w:hint="eastAsia"/>
          <w:b/>
          <w:sz w:val="21"/>
          <w:lang w:eastAsia="zh-CN"/>
        </w:rPr>
        <w:t>错</w:t>
      </w:r>
      <w:r w:rsidR="008764AD">
        <w:rPr>
          <w:rStyle w:val="a6"/>
          <w:rFonts w:hint="eastAsia"/>
          <w:b/>
          <w:sz w:val="21"/>
          <w:lang w:eastAsia="zh-CN"/>
        </w:rPr>
        <w:t>误</w:t>
      </w:r>
      <w:r w:rsidR="003F4516" w:rsidRPr="008764AD">
        <w:rPr>
          <w:rStyle w:val="a6"/>
          <w:rFonts w:hint="eastAsia"/>
          <w:b/>
          <w:sz w:val="21"/>
          <w:lang w:eastAsia="zh-CN"/>
        </w:rPr>
        <w:t>码</w:t>
      </w:r>
      <w:r w:rsidR="009A282D" w:rsidRPr="008764AD">
        <w:rPr>
          <w:rStyle w:val="a6"/>
          <w:rFonts w:hint="eastAsia"/>
          <w:b/>
          <w:sz w:val="21"/>
          <w:lang w:eastAsia="zh-CN"/>
        </w:rPr>
        <w:t>表格</w:t>
      </w:r>
      <w:r w:rsidR="009A725C">
        <w:rPr>
          <w:rStyle w:val="a6"/>
          <w:b/>
          <w:sz w:val="21"/>
          <w:lang w:eastAsia="zh-CN"/>
        </w:rPr>
        <w:fldChar w:fldCharType="end"/>
      </w:r>
      <w:r w:rsidR="009A282D">
        <w:rPr>
          <w:rFonts w:hint="eastAsia"/>
          <w:b/>
          <w:color w:val="FF0000"/>
          <w:sz w:val="21"/>
          <w:lang w:eastAsia="zh-CN"/>
        </w:rPr>
        <w:t>所示</w:t>
      </w:r>
      <w:r w:rsidR="009A282D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sz w:val="21"/>
          <w:lang w:eastAsia="zh-CN"/>
        </w:rPr>
      </w:pPr>
    </w:p>
    <w:p w:rsidR="00AD16D8" w:rsidRPr="00213367" w:rsidRDefault="00AD16D8" w:rsidP="00AD16D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0" w:name="_Toc444701492"/>
      <w:r>
        <w:rPr>
          <w:rFonts w:ascii="Arial" w:eastAsiaTheme="minorEastAsia" w:hint="eastAsia"/>
          <w:lang w:eastAsia="zh-CN"/>
        </w:rPr>
        <w:t>AT+</w:t>
      </w:r>
      <w:r w:rsidR="00FC63CD" w:rsidRPr="00FC63CD">
        <w:rPr>
          <w:rFonts w:ascii="Arial" w:eastAsiaTheme="minorEastAsia"/>
          <w:lang w:eastAsia="zh-CN"/>
        </w:rPr>
        <w:t>DISCONN</w:t>
      </w:r>
      <w:bookmarkEnd w:id="40"/>
    </w:p>
    <w:p w:rsidR="00AD16D8" w:rsidRDefault="00AD16D8" w:rsidP="00AD16D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401F8">
        <w:rPr>
          <w:rFonts w:hint="eastAsia"/>
          <w:sz w:val="21"/>
          <w:lang w:eastAsia="zh-CN"/>
        </w:rPr>
        <w:t xml:space="preserve">断开当前连接 </w:t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</w:t>
      </w:r>
      <w:r w:rsidR="000056CD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AD16D8" w:rsidRDefault="00AD16D8" w:rsidP="00CF3E7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AD16D8" w:rsidRDefault="00AD16D8" w:rsidP="00AD16D8">
      <w:pPr>
        <w:ind w:firstLineChars="250" w:firstLine="525"/>
        <w:rPr>
          <w:sz w:val="21"/>
          <w:lang w:eastAsia="zh-CN"/>
        </w:rPr>
      </w:pPr>
      <w:bookmarkStart w:id="41" w:name="OLE_LINK21"/>
      <w:bookmarkStart w:id="42" w:name="OLE_LINK22"/>
      <w:r>
        <w:rPr>
          <w:rFonts w:hint="eastAsia"/>
          <w:sz w:val="21"/>
          <w:lang w:eastAsia="zh-CN"/>
        </w:rPr>
        <w:t>◆</w:t>
      </w:r>
      <w:bookmarkEnd w:id="41"/>
      <w:bookmarkEnd w:id="42"/>
      <w:r w:rsidR="00771CCB">
        <w:rPr>
          <w:rFonts w:hint="eastAsia"/>
          <w:sz w:val="21"/>
          <w:lang w:eastAsia="zh-CN"/>
        </w:rPr>
        <w:t>断开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DF1DC7" w:rsidRPr="00DF1DC7">
        <w:rPr>
          <w:sz w:val="21"/>
          <w:lang w:eastAsia="zh-CN"/>
        </w:rPr>
        <w:t>DISCONN</w:t>
      </w:r>
      <w:r>
        <w:rPr>
          <w:rFonts w:hint="eastAsia"/>
          <w:sz w:val="21"/>
          <w:lang w:eastAsia="zh-CN"/>
        </w:rPr>
        <w:t>=X\r\n</w:t>
      </w:r>
    </w:p>
    <w:p w:rsidR="005037A7" w:rsidRDefault="005037A7" w:rsidP="005037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连接的索引号</w:t>
      </w:r>
      <w:r w:rsidRPr="002A26CA">
        <w:rPr>
          <w:rFonts w:hint="eastAsia"/>
          <w:b/>
          <w:color w:val="FF0000"/>
          <w:sz w:val="21"/>
          <w:lang w:eastAsia="zh-CN"/>
        </w:rPr>
        <w:t>(表示要连接扫描到的BLE设备列表哪个BLE设备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扫描到BLE设备列表中第一个扫描到的BLE设备</w:t>
      </w:r>
      <w:r w:rsidR="00613DC1" w:rsidRPr="00613DC1">
        <w:rPr>
          <w:rFonts w:hint="eastAsia"/>
          <w:b/>
          <w:color w:val="FF0000"/>
          <w:sz w:val="21"/>
          <w:lang w:eastAsia="zh-CN"/>
        </w:rPr>
        <w:t>(在从模式下，X恒等于1，其他值无效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2：扫描到BLE设备列表中第二个扫描到的BLE设备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5037A7" w:rsidRP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AD16D8" w:rsidRDefault="008D0F74" w:rsidP="005037A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D16D8">
        <w:rPr>
          <w:rFonts w:hint="eastAsia"/>
          <w:sz w:val="21"/>
          <w:lang w:eastAsia="zh-CN"/>
        </w:rPr>
        <w:t>返回：</w:t>
      </w:r>
    </w:p>
    <w:p w:rsidR="008174CC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773894">
        <w:rPr>
          <w:rFonts w:hint="eastAsia"/>
          <w:sz w:val="21"/>
          <w:lang w:eastAsia="zh-CN"/>
        </w:rPr>
        <w:t>成功断开</w:t>
      </w:r>
      <w:r>
        <w:rPr>
          <w:rFonts w:hint="eastAsia"/>
          <w:sz w:val="21"/>
          <w:lang w:eastAsia="zh-CN"/>
        </w:rPr>
        <w:t>：</w:t>
      </w:r>
    </w:p>
    <w:p w:rsidR="00AD16D8" w:rsidRDefault="008174CC" w:rsidP="008174CC">
      <w:pPr>
        <w:ind w:firstLineChars="540" w:firstLine="113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从机：</w:t>
      </w:r>
      <w:r w:rsidR="007A3BD3">
        <w:rPr>
          <w:sz w:val="21"/>
          <w:lang w:eastAsia="zh-CN"/>
        </w:rPr>
        <w:t>+DISCONN_EVT=</w:t>
      </w:r>
      <w:r w:rsidR="00E70857">
        <w:rPr>
          <w:rFonts w:hint="eastAsia"/>
          <w:sz w:val="21"/>
          <w:lang w:eastAsia="zh-CN"/>
        </w:rPr>
        <w:t>断开的原因</w:t>
      </w:r>
      <w:r w:rsidR="00E70857" w:rsidRPr="00E70857">
        <w:rPr>
          <w:sz w:val="21"/>
          <w:lang w:eastAsia="zh-CN"/>
        </w:rPr>
        <w:t>\r\n</w:t>
      </w:r>
      <w:r w:rsidR="001941FD">
        <w:rPr>
          <w:rFonts w:hint="eastAsia"/>
          <w:sz w:val="21"/>
          <w:lang w:eastAsia="zh-CN"/>
        </w:rPr>
        <w:t>和</w:t>
      </w:r>
      <w:r w:rsidR="008A2E12" w:rsidRPr="00AE3D85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782B72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8764AD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5A172F" w:rsidRPr="008D01BD" w:rsidRDefault="008174CC" w:rsidP="009A282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 xml:space="preserve">    主机：</w:t>
      </w:r>
      <w:r w:rsidR="007A3BD3">
        <w:rPr>
          <w:sz w:val="21"/>
          <w:lang w:eastAsia="zh-CN"/>
        </w:rPr>
        <w:t>+DISCONN_EVT=</w:t>
      </w:r>
      <w:r w:rsidR="00D0162A">
        <w:rPr>
          <w:rFonts w:hint="eastAsia"/>
          <w:sz w:val="21"/>
          <w:lang w:eastAsia="zh-CN"/>
        </w:rPr>
        <w:t>连接的索引号</w:t>
      </w:r>
      <w:r w:rsidR="00D0162A" w:rsidRPr="00D0162A">
        <w:rPr>
          <w:sz w:val="21"/>
          <w:lang w:eastAsia="zh-CN"/>
        </w:rPr>
        <w:t>,</w:t>
      </w:r>
      <w:r w:rsidR="00FD7166" w:rsidRPr="00FD7166">
        <w:rPr>
          <w:rFonts w:hint="eastAsia"/>
          <w:sz w:val="21"/>
          <w:lang w:eastAsia="zh-CN"/>
        </w:rPr>
        <w:t>断开的原因</w:t>
      </w:r>
      <w:r w:rsidR="00D0162A" w:rsidRPr="00D0162A">
        <w:rPr>
          <w:sz w:val="21"/>
          <w:lang w:eastAsia="zh-CN"/>
        </w:rPr>
        <w:t>\r\n</w:t>
      </w:r>
      <w:r w:rsidR="001941FD">
        <w:rPr>
          <w:rFonts w:hint="eastAsia"/>
          <w:sz w:val="21"/>
          <w:lang w:eastAsia="zh-CN"/>
        </w:rPr>
        <w:t>和</w:t>
      </w:r>
      <w:r w:rsidR="001941FD" w:rsidRPr="001941FD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9E2543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8764AD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9037C7">
        <w:rPr>
          <w:rFonts w:hint="eastAsia"/>
          <w:sz w:val="21"/>
          <w:lang w:eastAsia="zh-CN"/>
        </w:rPr>
        <w:t>断开失败</w:t>
      </w:r>
      <w:r>
        <w:rPr>
          <w:rFonts w:hint="eastAsia"/>
          <w:sz w:val="21"/>
          <w:lang w:eastAsia="zh-CN"/>
        </w:rPr>
        <w:t>：</w:t>
      </w:r>
      <w:r w:rsidR="005A6D7C" w:rsidRPr="00A36D3B">
        <w:rPr>
          <w:sz w:val="21"/>
          <w:lang w:eastAsia="zh-CN"/>
        </w:rPr>
        <w:t>AT+ERR=</w:t>
      </w:r>
      <w:r w:rsidR="005A6D7C">
        <w:rPr>
          <w:rFonts w:hint="eastAsia"/>
          <w:sz w:val="21"/>
          <w:lang w:eastAsia="zh-CN"/>
        </w:rPr>
        <w:t>连接的索引号,</w:t>
      </w:r>
      <w:r w:rsidR="004F3C23" w:rsidRPr="004F3C23">
        <w:rPr>
          <w:rFonts w:hint="eastAsia"/>
          <w:sz w:val="21"/>
          <w:lang w:eastAsia="zh-CN"/>
        </w:rPr>
        <w:t xml:space="preserve"> </w:t>
      </w:r>
      <w:r w:rsidR="004F3C23">
        <w:rPr>
          <w:rFonts w:hint="eastAsia"/>
          <w:sz w:val="21"/>
          <w:lang w:eastAsia="zh-CN"/>
        </w:rPr>
        <w:t>断开失败的原因</w:t>
      </w:r>
      <w:r w:rsidR="005A6D7C" w:rsidRPr="00A36D3B">
        <w:rPr>
          <w:sz w:val="21"/>
          <w:lang w:eastAsia="zh-CN"/>
        </w:rPr>
        <w:t>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r w:rsidR="009A725C">
        <w:fldChar w:fldCharType="begin"/>
      </w:r>
      <w:r w:rsidR="009A725C">
        <w:rPr>
          <w:lang w:eastAsia="zh-CN"/>
        </w:rPr>
        <w:instrText xml:space="preserve"> HYPERLINK \l "_4</w:instrText>
      </w:r>
      <w:r w:rsidR="009A725C">
        <w:rPr>
          <w:lang w:eastAsia="zh-CN"/>
        </w:rPr>
        <w:instrText>．</w:instrText>
      </w:r>
      <w:r w:rsidR="009A725C">
        <w:rPr>
          <w:lang w:eastAsia="zh-CN"/>
        </w:rPr>
        <w:instrText>2__</w:instrText>
      </w:r>
      <w:r w:rsidR="009A725C">
        <w:rPr>
          <w:lang w:eastAsia="zh-CN"/>
        </w:rPr>
        <w:instrText>错误码表格</w:instrText>
      </w:r>
      <w:r w:rsidR="009A725C">
        <w:rPr>
          <w:lang w:eastAsia="zh-CN"/>
        </w:rPr>
        <w:instrText xml:space="preserve">" </w:instrText>
      </w:r>
      <w:r w:rsidR="009A725C">
        <w:fldChar w:fldCharType="separate"/>
      </w:r>
      <w:r w:rsidR="001328F8" w:rsidRPr="00581250">
        <w:rPr>
          <w:rStyle w:val="a6"/>
          <w:rFonts w:hint="eastAsia"/>
          <w:b/>
          <w:sz w:val="21"/>
          <w:lang w:eastAsia="zh-CN"/>
        </w:rPr>
        <w:t>错</w:t>
      </w:r>
      <w:r w:rsidR="00B254A2" w:rsidRPr="00581250">
        <w:rPr>
          <w:rStyle w:val="a6"/>
          <w:rFonts w:hint="eastAsia"/>
          <w:b/>
          <w:sz w:val="21"/>
          <w:lang w:eastAsia="zh-CN"/>
        </w:rPr>
        <w:t>误</w:t>
      </w:r>
      <w:r w:rsidR="001328F8" w:rsidRPr="00581250">
        <w:rPr>
          <w:rStyle w:val="a6"/>
          <w:rFonts w:hint="eastAsia"/>
          <w:b/>
          <w:sz w:val="21"/>
          <w:lang w:eastAsia="zh-CN"/>
        </w:rPr>
        <w:t>码表格</w:t>
      </w:r>
      <w:r w:rsidR="009A725C">
        <w:rPr>
          <w:rStyle w:val="a6"/>
          <w:b/>
          <w:sz w:val="21"/>
          <w:lang w:eastAsia="zh-CN"/>
        </w:rPr>
        <w:fldChar w:fldCharType="end"/>
      </w:r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8040C4" w:rsidRDefault="00F969CE" w:rsidP="00C24E4D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</w:r>
      <w:r w:rsidRPr="004B5F30">
        <w:rPr>
          <w:rFonts w:hint="eastAsia"/>
          <w:sz w:val="21"/>
          <w:lang w:eastAsia="zh-CN"/>
        </w:rPr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r w:rsidR="009A725C">
        <w:fldChar w:fldCharType="begin"/>
      </w:r>
      <w:r w:rsidR="009A725C">
        <w:rPr>
          <w:lang w:eastAsia="zh-CN"/>
        </w:rPr>
        <w:instrText xml:space="preserve"> HYPERLINK \l "_4</w:instrText>
      </w:r>
      <w:r w:rsidR="009A725C">
        <w:rPr>
          <w:lang w:eastAsia="zh-CN"/>
        </w:rPr>
        <w:instrText>．</w:instrText>
      </w:r>
      <w:r w:rsidR="009A725C">
        <w:rPr>
          <w:lang w:eastAsia="zh-CN"/>
        </w:rPr>
        <w:instrText>1__</w:instrText>
      </w:r>
      <w:r w:rsidR="009A725C">
        <w:rPr>
          <w:lang w:eastAsia="zh-CN"/>
        </w:rPr>
        <w:instrText>错误码码表</w:instrText>
      </w:r>
      <w:r w:rsidR="009A725C">
        <w:rPr>
          <w:lang w:eastAsia="zh-CN"/>
        </w:rPr>
        <w:instrText xml:space="preserve">" </w:instrText>
      </w:r>
      <w:r w:rsidR="009A725C">
        <w:fldChar w:fldCharType="separate"/>
      </w:r>
      <w:r w:rsidRPr="00581250">
        <w:rPr>
          <w:rStyle w:val="a6"/>
          <w:b/>
          <w:sz w:val="21"/>
          <w:lang w:eastAsia="zh-CN"/>
        </w:rPr>
        <w:t>错误码码表</w:t>
      </w:r>
      <w:r w:rsidR="009A725C">
        <w:rPr>
          <w:rStyle w:val="a6"/>
          <w:b/>
          <w:sz w:val="21"/>
          <w:lang w:eastAsia="zh-CN"/>
        </w:rPr>
        <w:fldChar w:fldCharType="end"/>
      </w:r>
      <w:r w:rsidRPr="002F2FD8">
        <w:rPr>
          <w:b/>
          <w:color w:val="FF0000"/>
          <w:sz w:val="21"/>
          <w:lang w:eastAsia="zh-CN"/>
        </w:rPr>
        <w:t>)</w:t>
      </w:r>
    </w:p>
    <w:p w:rsidR="00C24E4D" w:rsidRPr="00C24E4D" w:rsidRDefault="00C24E4D" w:rsidP="00C24E4D">
      <w:pPr>
        <w:ind w:leftChars="325" w:left="715"/>
        <w:rPr>
          <w:b/>
          <w:color w:val="FF0000"/>
          <w:sz w:val="21"/>
          <w:lang w:eastAsia="zh-CN"/>
        </w:rPr>
      </w:pPr>
    </w:p>
    <w:p w:rsidR="00CD456C" w:rsidRPr="00213367" w:rsidRDefault="00CD456C" w:rsidP="00CD456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3" w:name="_Toc444701493"/>
      <w:r>
        <w:rPr>
          <w:rFonts w:ascii="Arial" w:eastAsiaTheme="minorEastAsia" w:hint="eastAsia"/>
          <w:lang w:eastAsia="zh-CN"/>
        </w:rPr>
        <w:t>AT+</w:t>
      </w:r>
      <w:r w:rsidRPr="00CD456C">
        <w:rPr>
          <w:rFonts w:ascii="Arial" w:eastAsiaTheme="minorEastAsia"/>
          <w:lang w:eastAsia="zh-CN"/>
        </w:rPr>
        <w:t>RSSI</w:t>
      </w:r>
      <w:bookmarkEnd w:id="43"/>
    </w:p>
    <w:p w:rsidR="00CD456C" w:rsidRDefault="00CD456C" w:rsidP="00CD456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当前的接收信号强度 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CD456C" w:rsidRDefault="00CD456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D94794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CD456C" w:rsidRPr="005037A7" w:rsidRDefault="00CD456C" w:rsidP="006B394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6B394D" w:rsidRPr="006B394D">
        <w:rPr>
          <w:sz w:val="21"/>
          <w:lang w:eastAsia="zh-CN"/>
        </w:rPr>
        <w:t>RSSI</w:t>
      </w:r>
      <w:r>
        <w:rPr>
          <w:rFonts w:hint="eastAsia"/>
          <w:sz w:val="21"/>
          <w:lang w:eastAsia="zh-CN"/>
        </w:rPr>
        <w:t>=</w:t>
      </w:r>
      <w:r w:rsidR="006B394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CD456C" w:rsidRDefault="0084673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D456C">
        <w:rPr>
          <w:rFonts w:hint="eastAsia"/>
          <w:sz w:val="21"/>
          <w:lang w:eastAsia="zh-CN"/>
        </w:rPr>
        <w:t>返回：</w:t>
      </w:r>
    </w:p>
    <w:p w:rsidR="00CD456C" w:rsidRDefault="00CD456C" w:rsidP="007F3A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成功</w:t>
      </w:r>
      <w:r>
        <w:rPr>
          <w:rFonts w:hint="eastAsia"/>
          <w:sz w:val="21"/>
          <w:lang w:eastAsia="zh-CN"/>
        </w:rPr>
        <w:t>：</w:t>
      </w:r>
      <w:bookmarkStart w:id="44" w:name="OLE_LINK3"/>
      <w:bookmarkStart w:id="45" w:name="OLE_LINK4"/>
      <w:r w:rsidR="007A3BD3">
        <w:rPr>
          <w:sz w:val="21"/>
          <w:lang w:eastAsia="zh-CN"/>
        </w:rPr>
        <w:t>+RSSI</w:t>
      </w:r>
      <w:r w:rsidR="007A3BD3">
        <w:rPr>
          <w:rFonts w:hint="eastAsia"/>
          <w:sz w:val="21"/>
          <w:lang w:eastAsia="zh-CN"/>
        </w:rPr>
        <w:t>=</w:t>
      </w:r>
      <w:bookmarkEnd w:id="44"/>
      <w:bookmarkEnd w:id="45"/>
      <w:r w:rsidR="007F3ADC">
        <w:rPr>
          <w:rFonts w:hint="eastAsia"/>
          <w:sz w:val="21"/>
          <w:lang w:eastAsia="zh-CN"/>
        </w:rPr>
        <w:t>查询到的接收信号强度</w:t>
      </w:r>
      <w:r w:rsidR="007F3ADC" w:rsidRPr="007F3ADC">
        <w:rPr>
          <w:sz w:val="21"/>
          <w:lang w:eastAsia="zh-CN"/>
        </w:rPr>
        <w:t>\r\n</w:t>
      </w:r>
      <w:r w:rsidR="002306F6" w:rsidRPr="002306F6">
        <w:rPr>
          <w:rFonts w:hint="eastAsia"/>
          <w:b/>
          <w:color w:val="FF0000"/>
          <w:sz w:val="21"/>
          <w:lang w:eastAsia="zh-CN"/>
        </w:rPr>
        <w:t>(查询到的值会随距离的变化而变化)</w:t>
      </w:r>
      <w:r w:rsidR="007F3ADC">
        <w:rPr>
          <w:rFonts w:hint="eastAsia"/>
          <w:sz w:val="21"/>
          <w:lang w:eastAsia="zh-CN"/>
        </w:rPr>
        <w:tab/>
      </w:r>
    </w:p>
    <w:p w:rsidR="00CD456C" w:rsidRDefault="00CD456C" w:rsidP="00CD456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611B0C" w:rsidRPr="00A36D3B">
        <w:rPr>
          <w:sz w:val="21"/>
          <w:lang w:eastAsia="zh-CN"/>
        </w:rPr>
        <w:t>AT+ERR=错误码\r\n</w:t>
      </w:r>
      <w:r w:rsidR="00611B0C" w:rsidRPr="002F2FD8">
        <w:rPr>
          <w:b/>
          <w:color w:val="FF0000"/>
          <w:sz w:val="21"/>
          <w:lang w:eastAsia="zh-CN"/>
        </w:rPr>
        <w:t>(具体的含义请查看</w:t>
      </w:r>
      <w:r w:rsidR="009A725C">
        <w:fldChar w:fldCharType="begin"/>
      </w:r>
      <w:r w:rsidR="009A725C">
        <w:rPr>
          <w:lang w:eastAsia="zh-CN"/>
        </w:rPr>
        <w:instrText xml:space="preserve"> HYPERLINK \l "_4</w:instrText>
      </w:r>
      <w:r w:rsidR="009A725C">
        <w:rPr>
          <w:lang w:eastAsia="zh-CN"/>
        </w:rPr>
        <w:instrText>．</w:instrText>
      </w:r>
      <w:r w:rsidR="009A725C">
        <w:rPr>
          <w:lang w:eastAsia="zh-CN"/>
        </w:rPr>
        <w:instrText>1__</w:instrText>
      </w:r>
      <w:r w:rsidR="009A725C">
        <w:rPr>
          <w:lang w:eastAsia="zh-CN"/>
        </w:rPr>
        <w:instrText>错误码码表</w:instrText>
      </w:r>
      <w:r w:rsidR="009A725C">
        <w:rPr>
          <w:lang w:eastAsia="zh-CN"/>
        </w:rPr>
        <w:instrText xml:space="preserve">" </w:instrText>
      </w:r>
      <w:r w:rsidR="009A725C">
        <w:fldChar w:fldCharType="separate"/>
      </w:r>
      <w:r w:rsidR="00611B0C" w:rsidRPr="00581250">
        <w:rPr>
          <w:rStyle w:val="a6"/>
          <w:b/>
          <w:sz w:val="21"/>
          <w:lang w:eastAsia="zh-CN"/>
        </w:rPr>
        <w:t>错误码码表</w:t>
      </w:r>
      <w:r w:rsidR="009A725C">
        <w:rPr>
          <w:rStyle w:val="a6"/>
          <w:b/>
          <w:sz w:val="21"/>
          <w:lang w:eastAsia="zh-CN"/>
        </w:rPr>
        <w:fldChar w:fldCharType="end"/>
      </w:r>
      <w:r w:rsidR="00611B0C" w:rsidRPr="002F2FD8">
        <w:rPr>
          <w:b/>
          <w:color w:val="FF0000"/>
          <w:sz w:val="21"/>
          <w:lang w:eastAsia="zh-CN"/>
        </w:rPr>
        <w:t>)</w:t>
      </w:r>
    </w:p>
    <w:p w:rsidR="003B2D9C" w:rsidRDefault="003B2D9C" w:rsidP="00CD456C">
      <w:pPr>
        <w:rPr>
          <w:sz w:val="21"/>
          <w:lang w:eastAsia="zh-CN"/>
        </w:rPr>
      </w:pPr>
    </w:p>
    <w:p w:rsidR="003B2D9C" w:rsidRPr="00213367" w:rsidRDefault="003B2D9C" w:rsidP="003B2D9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6" w:name="_Toc444701494"/>
      <w:bookmarkStart w:id="47" w:name="OLE_LINK23"/>
      <w:bookmarkStart w:id="48" w:name="OLE_LINK24"/>
      <w:r>
        <w:rPr>
          <w:rFonts w:ascii="Arial" w:eastAsiaTheme="minorEastAsia" w:hint="eastAsia"/>
          <w:lang w:eastAsia="zh-CN"/>
        </w:rPr>
        <w:t>AT+</w:t>
      </w:r>
      <w:r w:rsidR="00894A13" w:rsidRPr="00894A13">
        <w:rPr>
          <w:rFonts w:ascii="Arial" w:eastAsiaTheme="minorEastAsia"/>
          <w:lang w:eastAsia="zh-CN"/>
        </w:rPr>
        <w:t>SPEED</w:t>
      </w:r>
      <w:bookmarkEnd w:id="46"/>
    </w:p>
    <w:p w:rsidR="003B2D9C" w:rsidRDefault="003B2D9C" w:rsidP="003B2D9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894A13">
        <w:rPr>
          <w:rFonts w:hint="eastAsia"/>
          <w:sz w:val="21"/>
          <w:lang w:eastAsia="zh-CN"/>
        </w:rPr>
        <w:t>透传速度测试</w:t>
      </w:r>
      <w:r>
        <w:rPr>
          <w:rFonts w:hint="eastAsia"/>
          <w:sz w:val="21"/>
          <w:lang w:eastAsia="zh-CN"/>
        </w:rPr>
        <w:t xml:space="preserve"> 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4223B">
        <w:rPr>
          <w:rFonts w:hint="eastAsia"/>
          <w:sz w:val="21"/>
          <w:lang w:eastAsia="zh-CN"/>
        </w:rPr>
        <w:t>仅</w:t>
      </w:r>
      <w:r w:rsidR="00D011EE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B2D9C" w:rsidRDefault="003B2D9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471B5A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B2D9C" w:rsidRPr="005037A7" w:rsidRDefault="003B2D9C" w:rsidP="003B2D9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471B5A">
        <w:rPr>
          <w:rFonts w:hint="eastAsia"/>
          <w:sz w:val="21"/>
          <w:lang w:eastAsia="zh-CN"/>
        </w:rPr>
        <w:t>SPEED</w:t>
      </w:r>
      <w:r>
        <w:rPr>
          <w:rFonts w:hint="eastAsia"/>
          <w:sz w:val="21"/>
          <w:lang w:eastAsia="zh-CN"/>
        </w:rPr>
        <w:t>=?\r\n</w:t>
      </w:r>
    </w:p>
    <w:p w:rsidR="003B2D9C" w:rsidRDefault="0084673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B2D9C">
        <w:rPr>
          <w:rFonts w:hint="eastAsia"/>
          <w:sz w:val="21"/>
          <w:lang w:eastAsia="zh-CN"/>
        </w:rPr>
        <w:t>返回：</w:t>
      </w:r>
    </w:p>
    <w:p w:rsidR="003B2D9C" w:rsidRPr="008D0F74" w:rsidRDefault="003B2D9C" w:rsidP="003B2D9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成功：</w:t>
      </w:r>
      <w:r w:rsidR="00544E82">
        <w:rPr>
          <w:rFonts w:hint="eastAsia"/>
          <w:sz w:val="21"/>
          <w:lang w:eastAsia="zh-CN"/>
        </w:rPr>
        <w:t>返回接收的字节数，单位是Byte</w:t>
      </w:r>
      <w:r w:rsidR="008D0F74" w:rsidRPr="008D0F74">
        <w:rPr>
          <w:rFonts w:hint="eastAsia"/>
          <w:b/>
          <w:color w:val="FF0000"/>
          <w:sz w:val="21"/>
          <w:lang w:eastAsia="zh-CN"/>
        </w:rPr>
        <w:t>(前提是APP端给从机发</w:t>
      </w:r>
      <w:r w:rsidR="00116DF5">
        <w:rPr>
          <w:rFonts w:hint="eastAsia"/>
          <w:b/>
          <w:color w:val="FF0000"/>
          <w:sz w:val="21"/>
          <w:lang w:eastAsia="zh-CN"/>
        </w:rPr>
        <w:t>送了</w:t>
      </w:r>
      <w:r w:rsidR="008D0F74" w:rsidRPr="008D0F74">
        <w:rPr>
          <w:rFonts w:hint="eastAsia"/>
          <w:b/>
          <w:color w:val="FF0000"/>
          <w:sz w:val="21"/>
          <w:lang w:eastAsia="zh-CN"/>
        </w:rPr>
        <w:t>透传数据)</w:t>
      </w:r>
    </w:p>
    <w:p w:rsidR="003B2D9C" w:rsidRDefault="003B2D9C" w:rsidP="003B2D9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失败：无</w:t>
      </w:r>
    </w:p>
    <w:bookmarkEnd w:id="47"/>
    <w:bookmarkEnd w:id="48"/>
    <w:p w:rsidR="00140B57" w:rsidRPr="008721F7" w:rsidRDefault="00140B57" w:rsidP="003B2D9C">
      <w:pPr>
        <w:rPr>
          <w:sz w:val="21"/>
          <w:lang w:eastAsia="zh-CN"/>
        </w:rPr>
      </w:pPr>
    </w:p>
    <w:p w:rsidR="00140B57" w:rsidRPr="00213367" w:rsidRDefault="00140B57" w:rsidP="00140B5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9" w:name="_Toc444701495"/>
      <w:r>
        <w:rPr>
          <w:rFonts w:ascii="Arial" w:eastAsiaTheme="minorEastAsia" w:hint="eastAsia"/>
          <w:lang w:eastAsia="zh-CN"/>
        </w:rPr>
        <w:t>AT+</w:t>
      </w:r>
      <w:r w:rsidR="005A32EB" w:rsidRPr="005A32EB">
        <w:rPr>
          <w:rFonts w:ascii="Arial" w:eastAsiaTheme="minorEastAsia"/>
          <w:lang w:eastAsia="zh-CN"/>
        </w:rPr>
        <w:t>NOTIFY</w:t>
      </w:r>
      <w:bookmarkEnd w:id="49"/>
    </w:p>
    <w:p w:rsidR="00140B57" w:rsidRDefault="00140B57" w:rsidP="00140B5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697DC3">
        <w:rPr>
          <w:rFonts w:hint="eastAsia"/>
          <w:sz w:val="21"/>
          <w:lang w:eastAsia="zh-CN"/>
        </w:rPr>
        <w:t>切换及查询</w:t>
      </w:r>
      <w:r w:rsidR="00371091">
        <w:rPr>
          <w:rFonts w:hint="eastAsia"/>
          <w:sz w:val="21"/>
          <w:lang w:eastAsia="zh-CN"/>
        </w:rPr>
        <w:t>透传模式和</w:t>
      </w:r>
      <w:r w:rsidR="00DF4FAB">
        <w:rPr>
          <w:rFonts w:hint="eastAsia"/>
          <w:sz w:val="21"/>
          <w:lang w:eastAsia="zh-CN"/>
        </w:rPr>
        <w:t>AT命令模式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12991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40B57" w:rsidRDefault="00140B57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22B0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40B57" w:rsidRPr="005037A7" w:rsidRDefault="00140B57" w:rsidP="00140B5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51C31" w:rsidRPr="00051C31">
        <w:rPr>
          <w:rFonts w:ascii="Arial" w:eastAsiaTheme="minorEastAsia"/>
          <w:lang w:eastAsia="zh-CN"/>
        </w:rPr>
        <w:t xml:space="preserve"> </w:t>
      </w:r>
      <w:r w:rsidR="00051C31"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?\r\n</w:t>
      </w:r>
    </w:p>
    <w:p w:rsidR="00140B57" w:rsidRDefault="007F5694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</w:t>
      </w:r>
      <w:r w:rsidR="00140B57">
        <w:rPr>
          <w:rFonts w:hint="eastAsia"/>
          <w:sz w:val="21"/>
          <w:lang w:eastAsia="zh-CN"/>
        </w:rPr>
        <w:t>返回：</w:t>
      </w:r>
    </w:p>
    <w:p w:rsidR="00140B57" w:rsidRPr="008D0F74" w:rsidRDefault="00140B57" w:rsidP="00140B5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CC3D8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MODE=</w:t>
      </w:r>
      <w:r w:rsidR="0069466D">
        <w:rPr>
          <w:rFonts w:hint="eastAsia"/>
          <w:sz w:val="21"/>
          <w:lang w:eastAsia="zh-CN"/>
        </w:rPr>
        <w:t>当前的模式</w:t>
      </w:r>
      <w:r w:rsidR="0069466D" w:rsidRPr="0069466D">
        <w:rPr>
          <w:sz w:val="21"/>
          <w:lang w:eastAsia="zh-CN"/>
        </w:rPr>
        <w:t>\r\n</w:t>
      </w:r>
    </w:p>
    <w:p w:rsidR="003B2D9C" w:rsidRDefault="00140B57" w:rsidP="00140B5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94A2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7164CF" w:rsidRPr="00A36D3B">
        <w:rPr>
          <w:sz w:val="21"/>
          <w:lang w:eastAsia="zh-CN"/>
        </w:rPr>
        <w:t>AT+ERR=错误码\r\n</w:t>
      </w:r>
      <w:r w:rsidR="007164CF" w:rsidRPr="002F2FD8">
        <w:rPr>
          <w:b/>
          <w:color w:val="FF0000"/>
          <w:sz w:val="21"/>
          <w:lang w:eastAsia="zh-CN"/>
        </w:rPr>
        <w:t>(具体的含义请查看</w:t>
      </w:r>
      <w:r w:rsidR="009A725C">
        <w:fldChar w:fldCharType="begin"/>
      </w:r>
      <w:r w:rsidR="009A725C">
        <w:rPr>
          <w:lang w:eastAsia="zh-CN"/>
        </w:rPr>
        <w:instrText xml:space="preserve"> HYPERLINK \l "_4</w:instrText>
      </w:r>
      <w:r w:rsidR="009A725C">
        <w:rPr>
          <w:lang w:eastAsia="zh-CN"/>
        </w:rPr>
        <w:instrText>．</w:instrText>
      </w:r>
      <w:r w:rsidR="009A725C">
        <w:rPr>
          <w:lang w:eastAsia="zh-CN"/>
        </w:rPr>
        <w:instrText>1__</w:instrText>
      </w:r>
      <w:r w:rsidR="009A725C">
        <w:rPr>
          <w:lang w:eastAsia="zh-CN"/>
        </w:rPr>
        <w:instrText>错误码码表</w:instrText>
      </w:r>
      <w:r w:rsidR="009A725C">
        <w:rPr>
          <w:lang w:eastAsia="zh-CN"/>
        </w:rPr>
        <w:instrText xml:space="preserve">" </w:instrText>
      </w:r>
      <w:r w:rsidR="009A725C">
        <w:fldChar w:fldCharType="separate"/>
      </w:r>
      <w:r w:rsidR="007164CF" w:rsidRPr="00581250">
        <w:rPr>
          <w:rStyle w:val="a6"/>
          <w:b/>
          <w:sz w:val="21"/>
          <w:lang w:eastAsia="zh-CN"/>
        </w:rPr>
        <w:t>错误码码表</w:t>
      </w:r>
      <w:r w:rsidR="009A725C">
        <w:rPr>
          <w:rStyle w:val="a6"/>
          <w:b/>
          <w:sz w:val="21"/>
          <w:lang w:eastAsia="zh-CN"/>
        </w:rPr>
        <w:fldChar w:fldCharType="end"/>
      </w:r>
      <w:r w:rsidR="007164CF" w:rsidRPr="002F2FD8">
        <w:rPr>
          <w:b/>
          <w:color w:val="FF0000"/>
          <w:sz w:val="21"/>
          <w:lang w:eastAsia="zh-CN"/>
        </w:rPr>
        <w:t>)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切换：</w:t>
      </w:r>
      <w:r>
        <w:rPr>
          <w:rFonts w:hint="eastAsia"/>
          <w:sz w:val="21"/>
          <w:lang w:eastAsia="zh-CN"/>
        </w:rPr>
        <w:tab/>
      </w:r>
    </w:p>
    <w:p w:rsidR="00B74978" w:rsidRDefault="00B74978" w:rsidP="00B7497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Pr="00051C31">
        <w:rPr>
          <w:rFonts w:ascii="Arial" w:eastAsiaTheme="minorEastAsia"/>
          <w:lang w:eastAsia="zh-CN"/>
        </w:rPr>
        <w:t xml:space="preserve"> </w:t>
      </w:r>
      <w:r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X\r\n</w:t>
      </w:r>
    </w:p>
    <w:p w:rsidR="009751B2" w:rsidRDefault="009751B2" w:rsidP="009751B2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切换的索引号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9751B2">
        <w:rPr>
          <w:rFonts w:hint="eastAsia"/>
          <w:sz w:val="21"/>
          <w:lang w:eastAsia="zh-CN"/>
        </w:rPr>
        <w:t>：</w:t>
      </w:r>
      <w:r w:rsidR="009831B3">
        <w:rPr>
          <w:rFonts w:hint="eastAsia"/>
          <w:sz w:val="21"/>
          <w:lang w:eastAsia="zh-CN"/>
        </w:rPr>
        <w:t>切换为AT命令</w:t>
      </w:r>
      <w:r w:rsidR="004F52BB">
        <w:rPr>
          <w:rFonts w:hint="eastAsia"/>
          <w:sz w:val="21"/>
          <w:lang w:eastAsia="zh-CN"/>
        </w:rPr>
        <w:t>模式</w:t>
      </w:r>
      <w:r w:rsidR="009751B2">
        <w:rPr>
          <w:rFonts w:hint="eastAsia"/>
          <w:sz w:val="21"/>
          <w:lang w:eastAsia="zh-CN"/>
        </w:rPr>
        <w:t xml:space="preserve"> 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9751B2">
        <w:rPr>
          <w:rFonts w:hint="eastAsia"/>
          <w:sz w:val="21"/>
          <w:lang w:eastAsia="zh-CN"/>
        </w:rPr>
        <w:t>：</w:t>
      </w:r>
      <w:r w:rsidR="004F52BB">
        <w:rPr>
          <w:rFonts w:hint="eastAsia"/>
          <w:sz w:val="21"/>
          <w:lang w:eastAsia="zh-CN"/>
        </w:rPr>
        <w:t>切换为透传模式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4978" w:rsidRPr="008D0F74" w:rsidRDefault="00B74978" w:rsidP="00B7497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MODE=</w:t>
      </w:r>
      <w:r>
        <w:rPr>
          <w:rFonts w:hint="eastAsia"/>
          <w:sz w:val="21"/>
          <w:lang w:eastAsia="zh-CN"/>
        </w:rPr>
        <w:t>当前的模式</w:t>
      </w:r>
      <w:r w:rsidRPr="0069466D">
        <w:rPr>
          <w:sz w:val="21"/>
          <w:lang w:eastAsia="zh-CN"/>
        </w:rPr>
        <w:t>\r\n</w:t>
      </w:r>
    </w:p>
    <w:p w:rsidR="00B74978" w:rsidRDefault="00B74978" w:rsidP="00B7497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失败：</w:t>
      </w:r>
      <w:r w:rsidR="00DD4746" w:rsidRPr="00A36D3B">
        <w:rPr>
          <w:sz w:val="21"/>
          <w:lang w:eastAsia="zh-CN"/>
        </w:rPr>
        <w:t>AT+ERR=错误码\r\n</w:t>
      </w:r>
      <w:r w:rsidR="00DD4746" w:rsidRPr="002F2FD8">
        <w:rPr>
          <w:b/>
          <w:color w:val="FF0000"/>
          <w:sz w:val="21"/>
          <w:lang w:eastAsia="zh-CN"/>
        </w:rPr>
        <w:t>(具体的含义请查看</w:t>
      </w:r>
      <w:r w:rsidR="009A725C">
        <w:fldChar w:fldCharType="begin"/>
      </w:r>
      <w:r w:rsidR="009A725C">
        <w:rPr>
          <w:lang w:eastAsia="zh-CN"/>
        </w:rPr>
        <w:instrText xml:space="preserve"> HYPERLINK \l "_4</w:instrText>
      </w:r>
      <w:r w:rsidR="009A725C">
        <w:rPr>
          <w:lang w:eastAsia="zh-CN"/>
        </w:rPr>
        <w:instrText>．</w:instrText>
      </w:r>
      <w:r w:rsidR="009A725C">
        <w:rPr>
          <w:lang w:eastAsia="zh-CN"/>
        </w:rPr>
        <w:instrText>1__</w:instrText>
      </w:r>
      <w:r w:rsidR="009A725C">
        <w:rPr>
          <w:lang w:eastAsia="zh-CN"/>
        </w:rPr>
        <w:instrText>错误码码表</w:instrText>
      </w:r>
      <w:r w:rsidR="009A725C">
        <w:rPr>
          <w:lang w:eastAsia="zh-CN"/>
        </w:rPr>
        <w:instrText xml:space="preserve">" </w:instrText>
      </w:r>
      <w:r w:rsidR="009A725C">
        <w:fldChar w:fldCharType="separate"/>
      </w:r>
      <w:r w:rsidR="00DD4746" w:rsidRPr="00B758E4">
        <w:rPr>
          <w:rStyle w:val="a6"/>
          <w:b/>
          <w:sz w:val="21"/>
          <w:lang w:eastAsia="zh-CN"/>
        </w:rPr>
        <w:t>错误码码表</w:t>
      </w:r>
      <w:r w:rsidR="009A725C">
        <w:rPr>
          <w:rStyle w:val="a6"/>
          <w:b/>
          <w:sz w:val="21"/>
          <w:lang w:eastAsia="zh-CN"/>
        </w:rPr>
        <w:fldChar w:fldCharType="end"/>
      </w:r>
      <w:r w:rsidR="00DD4746" w:rsidRPr="002F2FD8">
        <w:rPr>
          <w:b/>
          <w:color w:val="FF0000"/>
          <w:sz w:val="21"/>
          <w:lang w:eastAsia="zh-CN"/>
        </w:rPr>
        <w:t>)</w:t>
      </w:r>
    </w:p>
    <w:p w:rsidR="00113D4A" w:rsidRDefault="00113D4A" w:rsidP="00B74978">
      <w:pPr>
        <w:rPr>
          <w:sz w:val="21"/>
          <w:lang w:eastAsia="zh-CN"/>
        </w:rPr>
      </w:pPr>
    </w:p>
    <w:p w:rsidR="00113D4A" w:rsidRPr="00213367" w:rsidRDefault="00113D4A" w:rsidP="00113D4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0" w:name="_Toc444701496"/>
      <w:r>
        <w:rPr>
          <w:rFonts w:ascii="Arial" w:eastAsiaTheme="minorEastAsia" w:hint="eastAsia"/>
          <w:lang w:eastAsia="zh-CN"/>
        </w:rPr>
        <w:t>AT+</w:t>
      </w:r>
      <w:r w:rsidRPr="00113D4A">
        <w:rPr>
          <w:rFonts w:ascii="Arial" w:eastAsiaTheme="minorEastAsia"/>
          <w:lang w:eastAsia="zh-CN"/>
        </w:rPr>
        <w:t>STAUS</w:t>
      </w:r>
      <w:bookmarkEnd w:id="50"/>
    </w:p>
    <w:p w:rsidR="00113D4A" w:rsidRDefault="00113D4A" w:rsidP="00113D4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当前设备的状态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1641C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02232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13D4A" w:rsidRPr="005037A7" w:rsidRDefault="00113D4A" w:rsidP="00113D4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33055C" w:rsidRPr="0033055C">
        <w:rPr>
          <w:sz w:val="21"/>
          <w:lang w:eastAsia="zh-CN"/>
        </w:rPr>
        <w:t>STAUS</w:t>
      </w:r>
      <w:r>
        <w:rPr>
          <w:rFonts w:hint="eastAsia"/>
          <w:sz w:val="21"/>
          <w:lang w:eastAsia="zh-CN"/>
        </w:rPr>
        <w:t>=?\r\n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113D4A" w:rsidRPr="008D0F74" w:rsidRDefault="00113D4A" w:rsidP="00113D4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STAUS=</w:t>
      </w:r>
      <w:r w:rsidR="00CA193B">
        <w:rPr>
          <w:rFonts w:hint="eastAsia"/>
          <w:sz w:val="21"/>
          <w:lang w:eastAsia="zh-CN"/>
        </w:rPr>
        <w:t>当前</w:t>
      </w:r>
      <w:r w:rsidR="003230E8">
        <w:rPr>
          <w:rFonts w:hint="eastAsia"/>
          <w:sz w:val="21"/>
          <w:lang w:eastAsia="zh-CN"/>
        </w:rPr>
        <w:t>设备</w:t>
      </w:r>
      <w:r w:rsidR="00CA193B">
        <w:rPr>
          <w:rFonts w:hint="eastAsia"/>
          <w:sz w:val="21"/>
          <w:lang w:eastAsia="zh-CN"/>
        </w:rPr>
        <w:t>的状态</w:t>
      </w:r>
      <w:r w:rsidR="007A3BD3">
        <w:rPr>
          <w:rFonts w:hint="eastAsia"/>
          <w:sz w:val="21"/>
          <w:lang w:eastAsia="zh-CN"/>
        </w:rPr>
        <w:t>索引号</w:t>
      </w:r>
      <w:r w:rsidR="00CA193B" w:rsidRPr="00CA193B">
        <w:rPr>
          <w:sz w:val="21"/>
          <w:lang w:eastAsia="zh-CN"/>
        </w:rPr>
        <w:t>\r\n</w:t>
      </w:r>
    </w:p>
    <w:p w:rsidR="00113D4A" w:rsidRDefault="00113D4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无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当前设备的状态</w:t>
      </w:r>
      <w:r w:rsidR="007A3BD3">
        <w:rPr>
          <w:rFonts w:hint="eastAsia"/>
          <w:sz w:val="21"/>
          <w:lang w:eastAsia="zh-CN"/>
        </w:rPr>
        <w:t>索引号</w:t>
      </w:r>
      <w:r>
        <w:rPr>
          <w:rFonts w:hint="eastAsia"/>
          <w:sz w:val="21"/>
          <w:lang w:eastAsia="zh-CN"/>
        </w:rPr>
        <w:t>：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0</w:t>
      </w:r>
      <w:r>
        <w:rPr>
          <w:rFonts w:hint="eastAsia"/>
          <w:sz w:val="21"/>
          <w:lang w:eastAsia="zh-CN"/>
        </w:rPr>
        <w:t>、</w:t>
      </w:r>
      <w:r w:rsidR="00623418" w:rsidRPr="00623418">
        <w:rPr>
          <w:sz w:val="21"/>
          <w:lang w:eastAsia="zh-CN"/>
        </w:rPr>
        <w:t>STATE_STOPP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、</w:t>
      </w:r>
      <w:r w:rsidR="000B26C7" w:rsidRPr="000B26C7">
        <w:rPr>
          <w:sz w:val="21"/>
          <w:lang w:eastAsia="zh-CN"/>
        </w:rPr>
        <w:t>STATE_INITIALIZ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2</w:t>
      </w:r>
      <w:r>
        <w:rPr>
          <w:rFonts w:hint="eastAsia"/>
          <w:sz w:val="21"/>
          <w:lang w:eastAsia="zh-CN"/>
        </w:rPr>
        <w:t>、</w:t>
      </w:r>
      <w:r w:rsidR="00CA0AEE" w:rsidRPr="00CA0AEE">
        <w:rPr>
          <w:sz w:val="21"/>
          <w:lang w:eastAsia="zh-CN"/>
        </w:rPr>
        <w:t>STATE_CONNECT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3</w:t>
      </w:r>
      <w:r>
        <w:rPr>
          <w:rFonts w:hint="eastAsia"/>
          <w:sz w:val="21"/>
          <w:lang w:eastAsia="zh-CN"/>
        </w:rPr>
        <w:t>、</w:t>
      </w:r>
      <w:r w:rsidR="00EC7CC5" w:rsidRPr="00EC7CC5">
        <w:rPr>
          <w:sz w:val="21"/>
          <w:lang w:eastAsia="zh-CN"/>
        </w:rPr>
        <w:t>STATE_ADVERTIS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4</w:t>
      </w:r>
      <w:r>
        <w:rPr>
          <w:rFonts w:hint="eastAsia"/>
          <w:sz w:val="21"/>
          <w:lang w:eastAsia="zh-CN"/>
        </w:rPr>
        <w:t>、</w:t>
      </w:r>
      <w:r w:rsidR="002B1808" w:rsidRPr="002B1808">
        <w:rPr>
          <w:sz w:val="21"/>
          <w:lang w:eastAsia="zh-CN"/>
        </w:rPr>
        <w:t>STATE_SCANNING</w:t>
      </w:r>
    </w:p>
    <w:p w:rsidR="002B1808" w:rsidRDefault="002B1808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5</w:t>
      </w:r>
      <w:r>
        <w:rPr>
          <w:rFonts w:hint="eastAsia"/>
          <w:sz w:val="21"/>
          <w:lang w:eastAsia="zh-CN"/>
        </w:rPr>
        <w:t>、</w:t>
      </w:r>
      <w:r w:rsidR="00042216" w:rsidRPr="00042216">
        <w:rPr>
          <w:sz w:val="21"/>
          <w:lang w:eastAsia="zh-CN"/>
        </w:rPr>
        <w:t>STATE_CONNECTING</w:t>
      </w:r>
    </w:p>
    <w:p w:rsidR="00AE231A" w:rsidRPr="002F0673" w:rsidRDefault="00AE231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6</w:t>
      </w:r>
      <w:bookmarkStart w:id="51" w:name="_GoBack"/>
      <w:bookmarkEnd w:id="51"/>
      <w:r>
        <w:rPr>
          <w:rFonts w:hint="eastAsia"/>
          <w:sz w:val="21"/>
          <w:lang w:eastAsia="zh-CN"/>
        </w:rPr>
        <w:t>、</w:t>
      </w:r>
      <w:r w:rsidR="0067080C" w:rsidRPr="0067080C">
        <w:rPr>
          <w:sz w:val="21"/>
          <w:lang w:eastAsia="zh-CN"/>
        </w:rPr>
        <w:t>STATE_DISCONNECTED</w:t>
      </w:r>
    </w:p>
    <w:p w:rsidR="00355052" w:rsidRDefault="00355052" w:rsidP="00113D4A">
      <w:pPr>
        <w:rPr>
          <w:sz w:val="21"/>
          <w:lang w:eastAsia="zh-CN"/>
        </w:rPr>
      </w:pPr>
    </w:p>
    <w:p w:rsidR="00355052" w:rsidRPr="00213367" w:rsidRDefault="00355052" w:rsidP="0035505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2" w:name="_Toc444701497"/>
      <w:r>
        <w:rPr>
          <w:rFonts w:ascii="Arial" w:eastAsiaTheme="minorEastAsia" w:hint="eastAsia"/>
          <w:lang w:eastAsia="zh-CN"/>
        </w:rPr>
        <w:t>AT+</w:t>
      </w:r>
      <w:r w:rsidRPr="00355052">
        <w:rPr>
          <w:rFonts w:ascii="Arial" w:eastAsiaTheme="minorEastAsia"/>
          <w:lang w:eastAsia="zh-CN"/>
        </w:rPr>
        <w:t>ADVS</w:t>
      </w:r>
      <w:bookmarkEnd w:id="52"/>
    </w:p>
    <w:p w:rsidR="00355052" w:rsidRDefault="00355052" w:rsidP="0035505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打开或关闭广播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09522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712B0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44E92" w:rsidRPr="00C44E92">
        <w:rPr>
          <w:sz w:val="21"/>
          <w:lang w:eastAsia="zh-CN"/>
        </w:rPr>
        <w:t>ADVS</w:t>
      </w:r>
      <w:r>
        <w:rPr>
          <w:rFonts w:hint="eastAsia"/>
          <w:sz w:val="21"/>
          <w:lang w:eastAsia="zh-CN"/>
        </w:rPr>
        <w:t>=</w:t>
      </w:r>
      <w:r w:rsidR="00C44E92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AE74B6" w:rsidRDefault="00AE74B6" w:rsidP="00AE74B6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打开或关闭广播的索引值</w:t>
      </w:r>
    </w:p>
    <w:p w:rsidR="00AE74B6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B1774E">
        <w:rPr>
          <w:rFonts w:hint="eastAsia"/>
          <w:sz w:val="21"/>
          <w:lang w:eastAsia="zh-CN"/>
        </w:rPr>
        <w:t>关闭广播</w:t>
      </w:r>
      <w:r>
        <w:rPr>
          <w:rFonts w:hint="eastAsia"/>
          <w:sz w:val="21"/>
          <w:lang w:eastAsia="zh-CN"/>
        </w:rPr>
        <w:t xml:space="preserve"> </w:t>
      </w:r>
    </w:p>
    <w:p w:rsidR="00AE74B6" w:rsidRPr="005037A7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5379BB">
        <w:rPr>
          <w:rFonts w:hint="eastAsia"/>
          <w:sz w:val="21"/>
          <w:lang w:eastAsia="zh-CN"/>
        </w:rPr>
        <w:t>打开广播</w:t>
      </w:r>
      <w:r w:rsidR="005379BB" w:rsidRPr="005037A7">
        <w:rPr>
          <w:rFonts w:hint="eastAsia"/>
          <w:sz w:val="21"/>
          <w:lang w:eastAsia="zh-CN"/>
        </w:rPr>
        <w:t xml:space="preserve"> 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6B6093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成功：</w:t>
      </w:r>
      <w:r w:rsidR="006B6093" w:rsidRPr="00AE3D85">
        <w:rPr>
          <w:sz w:val="21"/>
          <w:lang w:eastAsia="zh-CN"/>
        </w:rPr>
        <w:t>AT+OK\r\n</w:t>
      </w:r>
    </w:p>
    <w:p w:rsidR="00355052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="00823556" w:rsidRPr="00A36D3B">
        <w:rPr>
          <w:sz w:val="21"/>
          <w:lang w:eastAsia="zh-CN"/>
        </w:rPr>
        <w:t>AT+ERR=错误码\r\n</w:t>
      </w:r>
      <w:r w:rsidR="0082355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823556" w:rsidRPr="00C25759">
          <w:rPr>
            <w:rStyle w:val="a6"/>
            <w:b/>
            <w:sz w:val="21"/>
            <w:lang w:eastAsia="zh-CN"/>
          </w:rPr>
          <w:t>错误码码表</w:t>
        </w:r>
      </w:hyperlink>
      <w:r w:rsidR="00823556" w:rsidRPr="002F2FD8">
        <w:rPr>
          <w:b/>
          <w:color w:val="FF0000"/>
          <w:sz w:val="21"/>
          <w:lang w:eastAsia="zh-CN"/>
        </w:rPr>
        <w:t>)</w:t>
      </w:r>
    </w:p>
    <w:p w:rsidR="00355052" w:rsidRDefault="00355052" w:rsidP="00113D4A">
      <w:pPr>
        <w:rPr>
          <w:sz w:val="21"/>
          <w:lang w:eastAsia="zh-CN"/>
        </w:rPr>
      </w:pPr>
    </w:p>
    <w:p w:rsidR="00271F82" w:rsidRPr="00213367" w:rsidRDefault="00271F82" w:rsidP="00271F8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3" w:name="_Toc444701498"/>
      <w:bookmarkStart w:id="54" w:name="OLE_LINK26"/>
      <w:bookmarkStart w:id="55" w:name="OLE_LINK27"/>
      <w:r>
        <w:rPr>
          <w:rFonts w:ascii="Arial" w:eastAsiaTheme="minorEastAsia" w:hint="eastAsia"/>
          <w:lang w:eastAsia="zh-CN"/>
        </w:rPr>
        <w:t>AT+</w:t>
      </w:r>
      <w:r w:rsidR="0010512A" w:rsidRPr="0010512A">
        <w:rPr>
          <w:rFonts w:ascii="Arial" w:eastAsiaTheme="minorEastAsia"/>
          <w:lang w:eastAsia="zh-CN"/>
        </w:rPr>
        <w:t>IOCAP</w:t>
      </w:r>
      <w:bookmarkEnd w:id="53"/>
    </w:p>
    <w:p w:rsidR="00271F82" w:rsidRDefault="00271F82" w:rsidP="00271F8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353915">
        <w:rPr>
          <w:rFonts w:hint="eastAsia"/>
          <w:sz w:val="21"/>
          <w:lang w:eastAsia="zh-CN"/>
        </w:rPr>
        <w:t>设置</w:t>
      </w:r>
      <w:r w:rsidR="00395684">
        <w:rPr>
          <w:rFonts w:hint="eastAsia"/>
          <w:sz w:val="21"/>
          <w:lang w:eastAsia="zh-CN"/>
        </w:rPr>
        <w:t>或查询</w:t>
      </w:r>
      <w:r w:rsidR="00353915">
        <w:rPr>
          <w:rFonts w:hint="eastAsia"/>
          <w:sz w:val="21"/>
          <w:lang w:eastAsia="zh-CN"/>
        </w:rPr>
        <w:t>当前</w:t>
      </w:r>
      <w:r w:rsidR="000B279A">
        <w:rPr>
          <w:rFonts w:hint="eastAsia"/>
          <w:sz w:val="21"/>
          <w:lang w:eastAsia="zh-CN"/>
        </w:rPr>
        <w:t>BLE</w:t>
      </w:r>
      <w:r w:rsidR="00353915">
        <w:rPr>
          <w:rFonts w:hint="eastAsia"/>
          <w:sz w:val="21"/>
          <w:lang w:eastAsia="zh-CN"/>
        </w:rPr>
        <w:t>设备</w:t>
      </w:r>
      <w:r w:rsidR="001C19D8">
        <w:rPr>
          <w:rFonts w:hint="eastAsia"/>
          <w:sz w:val="21"/>
          <w:lang w:eastAsia="zh-CN"/>
        </w:rPr>
        <w:t>的</w:t>
      </w:r>
      <w:r w:rsidR="00353915">
        <w:rPr>
          <w:rFonts w:hint="eastAsia"/>
          <w:sz w:val="21"/>
          <w:lang w:eastAsia="zh-CN"/>
        </w:rPr>
        <w:t xml:space="preserve">IO能力 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53915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B707FE" w:rsidRPr="005037A7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bookmarkStart w:id="56" w:name="OLE_LINK25"/>
      <w:r>
        <w:rPr>
          <w:rFonts w:hint="eastAsia"/>
          <w:sz w:val="21"/>
          <w:lang w:eastAsia="zh-CN"/>
        </w:rPr>
        <w:t>AT+</w:t>
      </w:r>
      <w:r w:rsidRPr="00B707FE">
        <w:rPr>
          <w:sz w:val="21"/>
          <w:lang w:eastAsia="zh-CN"/>
        </w:rPr>
        <w:t>IOCAP</w:t>
      </w:r>
      <w:bookmarkEnd w:id="56"/>
      <w:r>
        <w:rPr>
          <w:rFonts w:hint="eastAsia"/>
          <w:sz w:val="21"/>
          <w:lang w:eastAsia="zh-CN"/>
        </w:rPr>
        <w:t>=?\r\n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07FE" w:rsidRPr="008D0F74" w:rsidRDefault="00B707FE" w:rsidP="00B707FE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647A10" w:rsidRPr="00647A10">
        <w:rPr>
          <w:sz w:val="21"/>
          <w:lang w:eastAsia="zh-CN"/>
        </w:rPr>
        <w:t>+IOCAP=</w:t>
      </w:r>
      <w:r w:rsidR="00647A10">
        <w:rPr>
          <w:rFonts w:hint="eastAsia"/>
          <w:sz w:val="21"/>
          <w:lang w:eastAsia="zh-CN"/>
        </w:rPr>
        <w:t>当前</w:t>
      </w:r>
      <w:r w:rsidR="00E8094B">
        <w:rPr>
          <w:rFonts w:hint="eastAsia"/>
          <w:sz w:val="21"/>
          <w:lang w:eastAsia="zh-CN"/>
        </w:rPr>
        <w:t>BLE的IO能力的索引号</w:t>
      </w:r>
      <w:r w:rsidR="00647A10" w:rsidRPr="00647A10">
        <w:rPr>
          <w:sz w:val="21"/>
          <w:lang w:eastAsia="zh-CN"/>
        </w:rPr>
        <w:t>\r\n</w:t>
      </w:r>
    </w:p>
    <w:p w:rsidR="00B707FE" w:rsidRDefault="00B707FE" w:rsidP="00B707FE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480254">
        <w:rPr>
          <w:rFonts w:hint="eastAsia"/>
          <w:sz w:val="21"/>
          <w:lang w:eastAsia="zh-CN"/>
        </w:rPr>
        <w:t>无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FF3644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B707FE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E80BB6">
        <w:rPr>
          <w:rFonts w:hint="eastAsia"/>
          <w:sz w:val="21"/>
          <w:lang w:eastAsia="zh-CN"/>
        </w:rPr>
        <w:t>AT+</w:t>
      </w:r>
      <w:r w:rsidR="00E80BB6" w:rsidRPr="00B707FE">
        <w:rPr>
          <w:sz w:val="21"/>
          <w:lang w:eastAsia="zh-CN"/>
        </w:rPr>
        <w:t>IOCAP</w:t>
      </w:r>
      <w:r w:rsidR="00E80BB6">
        <w:rPr>
          <w:rFonts w:hint="eastAsia"/>
          <w:sz w:val="21"/>
          <w:lang w:eastAsia="zh-CN"/>
        </w:rPr>
        <w:t xml:space="preserve"> </w:t>
      </w:r>
      <w:r>
        <w:rPr>
          <w:rFonts w:hint="eastAsia"/>
          <w:sz w:val="21"/>
          <w:lang w:eastAsia="zh-CN"/>
        </w:rPr>
        <w:t>=X\r\n</w:t>
      </w:r>
    </w:p>
    <w:p w:rsidR="00B707FE" w:rsidRDefault="00B707FE" w:rsidP="00B707FE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</w:t>
      </w:r>
      <w:r w:rsidR="00406A69">
        <w:rPr>
          <w:rFonts w:hint="eastAsia"/>
          <w:sz w:val="21"/>
          <w:lang w:eastAsia="zh-CN"/>
        </w:rPr>
        <w:t>IO能力</w:t>
      </w:r>
      <w:r>
        <w:rPr>
          <w:rFonts w:hint="eastAsia"/>
          <w:sz w:val="21"/>
          <w:lang w:eastAsia="zh-CN"/>
        </w:rPr>
        <w:t>的索引号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4A4C45" w:rsidRPr="004A4C45">
        <w:rPr>
          <w:sz w:val="21"/>
          <w:lang w:eastAsia="zh-CN"/>
        </w:rPr>
        <w:t>DISPLAY_ONL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34423E" w:rsidRPr="0034423E">
        <w:rPr>
          <w:sz w:val="21"/>
          <w:lang w:eastAsia="zh-CN"/>
        </w:rPr>
        <w:t>DISPLAY_YESNO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EB06A7" w:rsidRPr="00EB06A7">
        <w:rPr>
          <w:sz w:val="21"/>
          <w:lang w:eastAsia="zh-CN"/>
        </w:rPr>
        <w:t>KEYBOARD_ONLY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8E0A39" w:rsidRPr="008E0A39">
        <w:rPr>
          <w:sz w:val="21"/>
          <w:lang w:eastAsia="zh-CN"/>
        </w:rPr>
        <w:t>NOINPUT_NOOUTPUT</w:t>
      </w:r>
    </w:p>
    <w:p w:rsidR="00EF1C8E" w:rsidRPr="00EF1C8E" w:rsidRDefault="00EF1C8E" w:rsidP="0021279F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4：</w:t>
      </w:r>
      <w:r w:rsidR="00DA369E" w:rsidRPr="00DA369E">
        <w:rPr>
          <w:sz w:val="21"/>
          <w:lang w:eastAsia="zh-CN"/>
        </w:rPr>
        <w:t>KEYBOARD_DISPLA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1A3806" w:rsidRDefault="00B707FE" w:rsidP="001A380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54"/>
      <w:bookmarkEnd w:id="55"/>
      <w:r w:rsidR="001A3806">
        <w:rPr>
          <w:rFonts w:hint="eastAsia"/>
          <w:sz w:val="21"/>
          <w:lang w:eastAsia="zh-CN"/>
        </w:rPr>
        <w:t>设置成功：</w:t>
      </w:r>
      <w:r w:rsidR="001A3806" w:rsidRPr="00AE3D85">
        <w:rPr>
          <w:sz w:val="21"/>
          <w:lang w:eastAsia="zh-CN"/>
        </w:rPr>
        <w:t>AT+OK\r\n</w:t>
      </w:r>
    </w:p>
    <w:p w:rsidR="00271F82" w:rsidRDefault="001A3806" w:rsidP="001A380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279A2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383C66" w:rsidRDefault="00383C66" w:rsidP="00B707FE">
      <w:pPr>
        <w:rPr>
          <w:b/>
          <w:color w:val="FF0000"/>
          <w:sz w:val="21"/>
          <w:lang w:eastAsia="zh-CN"/>
        </w:rPr>
      </w:pPr>
    </w:p>
    <w:p w:rsidR="00383C66" w:rsidRPr="00213367" w:rsidRDefault="00383C66" w:rsidP="00383C66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7" w:name="_Toc444701499"/>
      <w:r>
        <w:rPr>
          <w:rFonts w:ascii="Arial" w:eastAsiaTheme="minorEastAsia" w:hint="eastAsia"/>
          <w:lang w:eastAsia="zh-CN"/>
        </w:rPr>
        <w:t>AT+</w:t>
      </w:r>
      <w:r w:rsidRPr="00383C66">
        <w:rPr>
          <w:rFonts w:ascii="Arial" w:eastAsiaTheme="minorEastAsia"/>
          <w:lang w:eastAsia="zh-CN"/>
        </w:rPr>
        <w:t>AUTH</w:t>
      </w:r>
      <w:bookmarkEnd w:id="57"/>
    </w:p>
    <w:p w:rsidR="00383C66" w:rsidRDefault="00383C66" w:rsidP="00383C66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50313E">
        <w:rPr>
          <w:rFonts w:hint="eastAsia"/>
          <w:sz w:val="21"/>
          <w:lang w:eastAsia="zh-CN"/>
        </w:rPr>
        <w:t>配对的状态或者发起配对请求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383C66" w:rsidRPr="005037A7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515857" w:rsidRPr="00515857">
        <w:rPr>
          <w:rFonts w:ascii="Arial" w:eastAsiaTheme="minorEastAsia"/>
          <w:lang w:eastAsia="zh-CN"/>
        </w:rPr>
        <w:t xml:space="preserve"> </w:t>
      </w:r>
      <w:bookmarkStart w:id="58" w:name="OLE_LINK28"/>
      <w:bookmarkStart w:id="59" w:name="OLE_LINK29"/>
      <w:r w:rsidR="00515857" w:rsidRPr="00515857">
        <w:rPr>
          <w:sz w:val="21"/>
          <w:lang w:eastAsia="zh-CN"/>
        </w:rPr>
        <w:t>AUTH</w:t>
      </w:r>
      <w:bookmarkEnd w:id="58"/>
      <w:bookmarkEnd w:id="59"/>
      <w:r>
        <w:rPr>
          <w:rFonts w:hint="eastAsia"/>
          <w:sz w:val="21"/>
          <w:lang w:eastAsia="zh-CN"/>
        </w:rPr>
        <w:t>=?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D0F74" w:rsidRDefault="00383C66" w:rsidP="00383C6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Pr="00647A10">
        <w:rPr>
          <w:sz w:val="21"/>
          <w:lang w:eastAsia="zh-CN"/>
        </w:rPr>
        <w:t>+</w:t>
      </w:r>
      <w:r w:rsidR="009D0DD7" w:rsidRPr="009D0DD7">
        <w:rPr>
          <w:sz w:val="21"/>
          <w:lang w:eastAsia="zh-CN"/>
        </w:rPr>
        <w:t>AUTH</w:t>
      </w:r>
      <w:r w:rsidR="002D62AD">
        <w:rPr>
          <w:sz w:val="21"/>
          <w:lang w:eastAsia="zh-CN"/>
        </w:rPr>
        <w:t>=</w:t>
      </w:r>
      <w:r>
        <w:rPr>
          <w:rFonts w:hint="eastAsia"/>
          <w:sz w:val="21"/>
          <w:lang w:eastAsia="zh-CN"/>
        </w:rPr>
        <w:t>当前BLE</w:t>
      </w:r>
      <w:r w:rsidR="003C0730">
        <w:rPr>
          <w:rFonts w:hint="eastAsia"/>
          <w:sz w:val="21"/>
          <w:lang w:eastAsia="zh-CN"/>
        </w:rPr>
        <w:t>设备</w:t>
      </w:r>
      <w:r w:rsidR="00A14C04">
        <w:rPr>
          <w:rFonts w:hint="eastAsia"/>
          <w:sz w:val="21"/>
          <w:lang w:eastAsia="zh-CN"/>
        </w:rPr>
        <w:t>的</w:t>
      </w:r>
      <w:r w:rsidR="003C0730">
        <w:rPr>
          <w:rFonts w:hint="eastAsia"/>
          <w:sz w:val="21"/>
          <w:lang w:eastAsia="zh-CN"/>
        </w:rPr>
        <w:t>配对状态</w:t>
      </w:r>
      <w:r w:rsidR="00806BC9">
        <w:rPr>
          <w:rFonts w:hint="eastAsia"/>
          <w:sz w:val="21"/>
          <w:lang w:eastAsia="zh-CN"/>
        </w:rPr>
        <w:t>索引号</w:t>
      </w:r>
      <w:r w:rsidRPr="00647A10">
        <w:rPr>
          <w:sz w:val="21"/>
          <w:lang w:eastAsia="zh-CN"/>
        </w:rPr>
        <w:t>\r\n</w:t>
      </w:r>
    </w:p>
    <w:p w:rsidR="00383C66" w:rsidRDefault="00383C66" w:rsidP="00383C66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806BC9" w:rsidRDefault="00806BC9" w:rsidP="00806BC9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配对状态索引号</w:t>
      </w:r>
    </w:p>
    <w:p w:rsidR="00806BC9" w:rsidRDefault="00806BC9" w:rsidP="00806BC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6E7A4C">
        <w:rPr>
          <w:rFonts w:hint="eastAsia"/>
          <w:sz w:val="21"/>
          <w:lang w:eastAsia="zh-CN"/>
        </w:rPr>
        <w:t>没有</w:t>
      </w:r>
      <w:r>
        <w:rPr>
          <w:rFonts w:hint="eastAsia"/>
          <w:sz w:val="21"/>
          <w:lang w:eastAsia="zh-CN"/>
        </w:rPr>
        <w:t xml:space="preserve">配对 </w:t>
      </w:r>
    </w:p>
    <w:p w:rsidR="00806BC9" w:rsidRPr="00806BC9" w:rsidRDefault="00806BC9" w:rsidP="00806BC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已经配对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5112F6">
        <w:rPr>
          <w:rFonts w:hint="eastAsia"/>
          <w:sz w:val="21"/>
          <w:lang w:eastAsia="zh-CN"/>
        </w:rPr>
        <w:t>发起配对请求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F17D23" w:rsidRPr="00515857">
        <w:rPr>
          <w:sz w:val="21"/>
          <w:lang w:eastAsia="zh-CN"/>
        </w:rPr>
        <w:t>AUTH</w:t>
      </w:r>
      <w:r>
        <w:rPr>
          <w:rFonts w:hint="eastAsia"/>
          <w:sz w:val="21"/>
          <w:lang w:eastAsia="zh-CN"/>
        </w:rPr>
        <w:t>=</w:t>
      </w:r>
      <w:r w:rsidR="007F59A3">
        <w:rPr>
          <w:rFonts w:hint="eastAsia"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35023" w:rsidRDefault="006C6C87" w:rsidP="00835023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配对</w:t>
      </w:r>
      <w:r w:rsidR="00383C66">
        <w:rPr>
          <w:rFonts w:hint="eastAsia"/>
          <w:sz w:val="21"/>
          <w:lang w:eastAsia="zh-CN"/>
        </w:rPr>
        <w:t>成功：</w:t>
      </w:r>
      <w:r w:rsidR="00233E3E" w:rsidRPr="00AE3D85">
        <w:rPr>
          <w:sz w:val="21"/>
          <w:lang w:eastAsia="zh-CN"/>
        </w:rPr>
        <w:t>AT+OK\r\n</w:t>
      </w:r>
      <w:r w:rsidR="00835023">
        <w:rPr>
          <w:rFonts w:hint="eastAsia"/>
          <w:sz w:val="21"/>
          <w:lang w:eastAsia="zh-CN"/>
        </w:rPr>
        <w:t>、</w:t>
      </w:r>
      <w:r w:rsidR="00044589" w:rsidRPr="00044589">
        <w:rPr>
          <w:sz w:val="21"/>
          <w:lang w:eastAsia="zh-CN"/>
        </w:rPr>
        <w:t>+AUTH=OK</w:t>
      </w:r>
      <w:r w:rsidR="00835023">
        <w:rPr>
          <w:rFonts w:hint="eastAsia"/>
          <w:sz w:val="21"/>
          <w:lang w:eastAsia="zh-CN"/>
        </w:rPr>
        <w:t>及</w:t>
      </w:r>
      <w:r w:rsidR="00DF7448">
        <w:rPr>
          <w:sz w:val="21"/>
          <w:lang w:eastAsia="zh-CN"/>
        </w:rPr>
        <w:t>+AUTHKEY=</w:t>
      </w:r>
      <w:r w:rsidR="00835023">
        <w:rPr>
          <w:rFonts w:hint="eastAsia"/>
          <w:sz w:val="21"/>
          <w:lang w:eastAsia="zh-CN"/>
        </w:rPr>
        <w:t>6位长度的配对码</w:t>
      </w:r>
      <w:r w:rsidR="00835023" w:rsidRPr="00835023">
        <w:rPr>
          <w:rFonts w:hint="eastAsia"/>
          <w:b/>
          <w:color w:val="FF0000"/>
          <w:sz w:val="21"/>
          <w:lang w:eastAsia="zh-CN"/>
        </w:rPr>
        <w:t>(</w:t>
      </w:r>
      <w:r w:rsidR="00E63C88">
        <w:rPr>
          <w:rFonts w:hint="eastAsia"/>
          <w:b/>
          <w:color w:val="FF0000"/>
          <w:sz w:val="21"/>
          <w:lang w:eastAsia="zh-CN"/>
        </w:rPr>
        <w:t>只有</w:t>
      </w:r>
      <w:r w:rsidR="00A1345B">
        <w:rPr>
          <w:rFonts w:hint="eastAsia"/>
          <w:b/>
          <w:color w:val="FF0000"/>
          <w:sz w:val="21"/>
          <w:lang w:eastAsia="zh-CN"/>
        </w:rPr>
        <w:t>BLE设备的</w:t>
      </w:r>
      <w:r w:rsidR="00835023" w:rsidRPr="00835023">
        <w:rPr>
          <w:rFonts w:hint="eastAsia"/>
          <w:b/>
          <w:color w:val="FF0000"/>
          <w:sz w:val="21"/>
          <w:lang w:eastAsia="zh-CN"/>
        </w:rPr>
        <w:t>IO能力是</w:t>
      </w:r>
      <w:r w:rsidR="00835023" w:rsidRPr="00835023">
        <w:rPr>
          <w:b/>
          <w:color w:val="FF0000"/>
          <w:sz w:val="21"/>
          <w:lang w:eastAsia="zh-CN"/>
        </w:rPr>
        <w:t>DISPLAY_ONLY</w:t>
      </w:r>
      <w:r w:rsidR="00835023" w:rsidRPr="00835023">
        <w:rPr>
          <w:rFonts w:hint="eastAsia"/>
          <w:b/>
          <w:color w:val="FF0000"/>
          <w:sz w:val="21"/>
          <w:lang w:eastAsia="zh-CN"/>
        </w:rPr>
        <w:t>和</w:t>
      </w:r>
      <w:r w:rsidR="00835023" w:rsidRPr="00835023">
        <w:rPr>
          <w:b/>
          <w:color w:val="FF0000"/>
          <w:sz w:val="21"/>
          <w:lang w:eastAsia="zh-CN"/>
        </w:rPr>
        <w:t>DISPLAY_YESNO</w:t>
      </w:r>
      <w:r w:rsidR="00835023" w:rsidRPr="00835023">
        <w:rPr>
          <w:rFonts w:hint="eastAsia"/>
          <w:b/>
          <w:color w:val="FF0000"/>
          <w:sz w:val="21"/>
          <w:lang w:eastAsia="zh-CN"/>
        </w:rPr>
        <w:t>才会返回该信息)</w:t>
      </w:r>
    </w:p>
    <w:p w:rsidR="00B30652" w:rsidRDefault="00383C66" w:rsidP="00404ACF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3E05D0">
        <w:rPr>
          <w:rFonts w:hint="eastAsia"/>
          <w:sz w:val="21"/>
          <w:lang w:eastAsia="zh-CN"/>
        </w:rPr>
        <w:t>配对</w:t>
      </w:r>
      <w:r>
        <w:rPr>
          <w:rFonts w:hint="eastAsia"/>
          <w:sz w:val="21"/>
          <w:lang w:eastAsia="zh-CN"/>
        </w:rPr>
        <w:t>失败：</w:t>
      </w:r>
      <w:r w:rsidR="00404ACF" w:rsidRPr="00A36D3B">
        <w:rPr>
          <w:sz w:val="21"/>
          <w:lang w:eastAsia="zh-CN"/>
        </w:rPr>
        <w:t>AT+ERR=错误码\r\n</w:t>
      </w:r>
      <w:r w:rsidR="00404ACF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404ACF" w:rsidRPr="007F0F6C">
          <w:rPr>
            <w:rStyle w:val="a6"/>
            <w:b/>
            <w:sz w:val="21"/>
            <w:lang w:eastAsia="zh-CN"/>
          </w:rPr>
          <w:t>错误码码表</w:t>
        </w:r>
      </w:hyperlink>
      <w:r w:rsidR="005E3619">
        <w:rPr>
          <w:rFonts w:hint="eastAsia"/>
          <w:b/>
          <w:color w:val="FF0000"/>
          <w:sz w:val="21"/>
          <w:lang w:eastAsia="zh-CN"/>
        </w:rPr>
        <w:t>和</w:t>
      </w:r>
      <w:hyperlink w:anchor="_4．2__错误码表格" w:history="1">
        <w:r w:rsidR="005E3619" w:rsidRPr="007F0F6C">
          <w:rPr>
            <w:rStyle w:val="a6"/>
            <w:rFonts w:hint="eastAsia"/>
            <w:b/>
            <w:sz w:val="21"/>
            <w:lang w:eastAsia="zh-CN"/>
          </w:rPr>
          <w:t>错误码表格</w:t>
        </w:r>
      </w:hyperlink>
      <w:r w:rsidR="00404ACF" w:rsidRPr="002F2FD8">
        <w:rPr>
          <w:b/>
          <w:color w:val="FF0000"/>
          <w:sz w:val="21"/>
          <w:lang w:eastAsia="zh-CN"/>
        </w:rPr>
        <w:t>)</w:t>
      </w:r>
    </w:p>
    <w:p w:rsidR="00E63C88" w:rsidRDefault="00E63C88" w:rsidP="00E63C88">
      <w:pPr>
        <w:ind w:firstLineChars="150" w:firstLine="316"/>
        <w:rPr>
          <w:b/>
          <w:color w:val="FF0000"/>
          <w:sz w:val="21"/>
          <w:lang w:eastAsia="zh-CN"/>
        </w:rPr>
      </w:pPr>
    </w:p>
    <w:p w:rsidR="00E63C88" w:rsidRPr="00213367" w:rsidRDefault="00E63C88" w:rsidP="00E63C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60" w:name="_Toc444701500"/>
      <w:r>
        <w:rPr>
          <w:rFonts w:ascii="Arial" w:eastAsiaTheme="minorEastAsia" w:hint="eastAsia"/>
          <w:lang w:eastAsia="zh-CN"/>
        </w:rPr>
        <w:t>AT+SLEEP</w:t>
      </w:r>
      <w:bookmarkEnd w:id="60"/>
    </w:p>
    <w:p w:rsidR="00E63C88" w:rsidRDefault="00E63C88" w:rsidP="00E63C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63C88" w:rsidRPr="006A5126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proofErr w:type="gramStart"/>
      <w:r w:rsidR="006A5126">
        <w:rPr>
          <w:rFonts w:hint="eastAsia"/>
          <w:sz w:val="21"/>
          <w:lang w:eastAsia="zh-CN"/>
        </w:rPr>
        <w:t>及设置</w:t>
      </w:r>
      <w:proofErr w:type="gramEnd"/>
      <w:r w:rsidR="006A5126">
        <w:rPr>
          <w:rFonts w:hint="eastAsia"/>
          <w:sz w:val="21"/>
          <w:lang w:eastAsia="zh-CN"/>
        </w:rPr>
        <w:t>当前的BLE是否进入低功耗模式</w:t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E63C88" w:rsidRPr="005037A7" w:rsidRDefault="00E63C88" w:rsidP="00E63C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E869F4">
        <w:rPr>
          <w:rFonts w:hint="eastAsia"/>
          <w:sz w:val="21"/>
          <w:lang w:eastAsia="zh-CN"/>
        </w:rPr>
        <w:t>SLEEP</w:t>
      </w:r>
      <w:r>
        <w:rPr>
          <w:rFonts w:hint="eastAsia"/>
          <w:sz w:val="21"/>
          <w:lang w:eastAsia="zh-CN"/>
        </w:rPr>
        <w:t>=</w:t>
      </w:r>
      <w:proofErr w:type="gramStart"/>
      <w:r>
        <w:rPr>
          <w:rFonts w:hint="eastAsia"/>
          <w:sz w:val="21"/>
          <w:lang w:eastAsia="zh-CN"/>
        </w:rPr>
        <w:t>?\</w:t>
      </w:r>
      <w:proofErr w:type="gramEnd"/>
      <w:r>
        <w:rPr>
          <w:rFonts w:hint="eastAsia"/>
          <w:sz w:val="21"/>
          <w:lang w:eastAsia="zh-CN"/>
        </w:rPr>
        <w:t>r\n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E63C88" w:rsidRPr="008D0F74" w:rsidRDefault="00E63C88" w:rsidP="00E63C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A30616">
        <w:rPr>
          <w:sz w:val="21"/>
          <w:lang w:eastAsia="zh-CN"/>
        </w:rPr>
        <w:t>+SLEEPMODE</w:t>
      </w:r>
      <w:r w:rsidR="00B66B89">
        <w:rPr>
          <w:sz w:val="21"/>
          <w:lang w:eastAsia="zh-CN"/>
        </w:rPr>
        <w:t>=</w:t>
      </w:r>
      <w:r>
        <w:rPr>
          <w:rFonts w:hint="eastAsia"/>
          <w:sz w:val="21"/>
          <w:lang w:eastAsia="zh-CN"/>
        </w:rPr>
        <w:t>当前BLE设备的</w:t>
      </w:r>
      <w:r w:rsidR="00A30616">
        <w:rPr>
          <w:rFonts w:hint="eastAsia"/>
          <w:sz w:val="21"/>
          <w:lang w:eastAsia="zh-CN"/>
        </w:rPr>
        <w:t>低功耗模</w:t>
      </w:r>
      <w:r w:rsidR="00427D03">
        <w:rPr>
          <w:rFonts w:hint="eastAsia"/>
          <w:sz w:val="21"/>
          <w:lang w:eastAsia="zh-CN"/>
        </w:rPr>
        <w:t>式</w:t>
      </w:r>
      <w:r w:rsidR="00B66B89">
        <w:rPr>
          <w:rFonts w:hint="eastAsia"/>
          <w:sz w:val="21"/>
          <w:lang w:eastAsia="zh-CN"/>
        </w:rPr>
        <w:t>索引号</w:t>
      </w:r>
      <w:r w:rsidRPr="00647A10">
        <w:rPr>
          <w:sz w:val="21"/>
          <w:lang w:eastAsia="zh-CN"/>
        </w:rPr>
        <w:t>\r\n</w:t>
      </w:r>
    </w:p>
    <w:p w:rsidR="00E63C88" w:rsidRDefault="00E63C88" w:rsidP="00E63C8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B66B89" w:rsidRDefault="00B66B89" w:rsidP="00B66B89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低功耗模式索引号</w:t>
      </w:r>
    </w:p>
    <w:p w:rsidR="00B66B89" w:rsidRDefault="00B66B89" w:rsidP="00B66B8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0E5735">
        <w:rPr>
          <w:rFonts w:hint="eastAsia"/>
          <w:sz w:val="21"/>
          <w:lang w:eastAsia="zh-CN"/>
        </w:rPr>
        <w:t>非低功耗模式</w:t>
      </w:r>
    </w:p>
    <w:p w:rsidR="00B66B89" w:rsidRPr="000E5735" w:rsidRDefault="00B66B89" w:rsidP="000E573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0E5735">
        <w:rPr>
          <w:rFonts w:hint="eastAsia"/>
          <w:sz w:val="21"/>
          <w:lang w:eastAsia="zh-CN"/>
        </w:rPr>
        <w:t>低功耗模式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发起配对请求：</w:t>
      </w:r>
      <w:r>
        <w:rPr>
          <w:rFonts w:hint="eastAsia"/>
          <w:sz w:val="21"/>
          <w:lang w:eastAsia="zh-CN"/>
        </w:rPr>
        <w:tab/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67C73">
        <w:rPr>
          <w:rFonts w:hint="eastAsia"/>
          <w:sz w:val="21"/>
          <w:lang w:eastAsia="zh-CN"/>
        </w:rPr>
        <w:t xml:space="preserve">SLEEP </w:t>
      </w:r>
      <w:r>
        <w:rPr>
          <w:rFonts w:hint="eastAsia"/>
          <w:sz w:val="21"/>
          <w:lang w:eastAsia="zh-CN"/>
        </w:rPr>
        <w:t>=</w:t>
      </w:r>
      <w:r w:rsidR="00C67C73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2422D5" w:rsidRDefault="002422D5" w:rsidP="002422D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是/</w:t>
      </w:r>
      <w:proofErr w:type="gramStart"/>
      <w:r>
        <w:rPr>
          <w:rFonts w:hint="eastAsia"/>
          <w:sz w:val="21"/>
          <w:lang w:eastAsia="zh-CN"/>
        </w:rPr>
        <w:t>否进入</w:t>
      </w:r>
      <w:proofErr w:type="gramEnd"/>
      <w:r>
        <w:rPr>
          <w:rFonts w:hint="eastAsia"/>
          <w:sz w:val="21"/>
          <w:lang w:eastAsia="zh-CN"/>
        </w:rPr>
        <w:t>低功耗模式</w:t>
      </w:r>
    </w:p>
    <w:p w:rsidR="007840CA" w:rsidRDefault="002422D5" w:rsidP="002422D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5C4B70">
        <w:rPr>
          <w:rFonts w:hint="eastAsia"/>
          <w:sz w:val="21"/>
          <w:lang w:eastAsia="zh-CN"/>
        </w:rPr>
        <w:t>不进入低功耗模式</w:t>
      </w:r>
    </w:p>
    <w:p w:rsidR="007840CA" w:rsidRPr="00426223" w:rsidRDefault="007840CA" w:rsidP="00426223">
      <w:pPr>
        <w:ind w:firstLineChars="440" w:firstLine="928"/>
        <w:rPr>
          <w:b/>
          <w:color w:val="FF0000"/>
          <w:sz w:val="21"/>
          <w:lang w:eastAsia="zh-CN"/>
        </w:rPr>
      </w:pPr>
      <w:r w:rsidRPr="00426223">
        <w:rPr>
          <w:rFonts w:hint="eastAsia"/>
          <w:b/>
          <w:color w:val="FF0000"/>
          <w:sz w:val="21"/>
          <w:lang w:eastAsia="zh-CN"/>
        </w:rPr>
        <w:t>注意：</w:t>
      </w:r>
    </w:p>
    <w:p w:rsidR="002422D5" w:rsidRPr="00426223" w:rsidRDefault="00CE75AC" w:rsidP="00426223">
      <w:pPr>
        <w:ind w:left="924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highlight w:val="lightGray"/>
          <w:lang w:eastAsia="zh-CN"/>
        </w:rPr>
        <w:t>①</w:t>
      </w:r>
      <w:r w:rsidR="004829D0" w:rsidRPr="00426223">
        <w:rPr>
          <w:rFonts w:hint="eastAsia"/>
          <w:b/>
          <w:color w:val="FF0000"/>
          <w:sz w:val="21"/>
          <w:lang w:eastAsia="zh-CN"/>
        </w:rPr>
        <w:t>当断开连接后</w:t>
      </w:r>
      <w:r w:rsidR="00BE480D" w:rsidRPr="00426223">
        <w:rPr>
          <w:rFonts w:hint="eastAsia"/>
          <w:b/>
          <w:color w:val="FF0000"/>
          <w:sz w:val="21"/>
          <w:lang w:eastAsia="zh-CN"/>
        </w:rPr>
        <w:t>且是从模式下时</w:t>
      </w:r>
      <w:r w:rsidR="004829D0" w:rsidRPr="00426223">
        <w:rPr>
          <w:rFonts w:hint="eastAsia"/>
          <w:b/>
          <w:color w:val="FF0000"/>
          <w:sz w:val="21"/>
          <w:lang w:eastAsia="zh-CN"/>
        </w:rPr>
        <w:t>马上进入</w:t>
      </w:r>
      <w:r w:rsidR="006B7202" w:rsidRPr="00426223">
        <w:rPr>
          <w:rFonts w:hint="eastAsia"/>
          <w:b/>
          <w:color w:val="FF0000"/>
          <w:sz w:val="21"/>
          <w:lang w:eastAsia="zh-CN"/>
        </w:rPr>
        <w:t>慢广播而不进入深度睡眠</w:t>
      </w:r>
    </w:p>
    <w:p w:rsidR="007840CA" w:rsidRPr="00426223" w:rsidRDefault="007840CA" w:rsidP="007840CA">
      <w:pPr>
        <w:ind w:firstLineChars="440" w:firstLine="928"/>
        <w:rPr>
          <w:b/>
          <w:color w:val="FF0000"/>
          <w:sz w:val="21"/>
          <w:lang w:eastAsia="zh-CN"/>
        </w:rPr>
      </w:pPr>
      <w:r w:rsidRPr="00426223">
        <w:rPr>
          <w:rFonts w:hint="eastAsia"/>
          <w:b/>
          <w:color w:val="FF0000"/>
          <w:sz w:val="21"/>
          <w:lang w:eastAsia="zh-CN"/>
        </w:rPr>
        <w:t>②当断开连接后且是主模式下时马上进入慢扫描而不进入深度睡眠</w:t>
      </w:r>
    </w:p>
    <w:p w:rsidR="00C67C73" w:rsidRDefault="002422D5" w:rsidP="002422D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0578A">
        <w:rPr>
          <w:rFonts w:hint="eastAsia"/>
          <w:sz w:val="21"/>
          <w:lang w:eastAsia="zh-CN"/>
        </w:rPr>
        <w:t>进入低功耗模式</w:t>
      </w:r>
      <w:r w:rsidR="00DB6635" w:rsidRPr="005907E4">
        <w:rPr>
          <w:rFonts w:hint="eastAsia"/>
          <w:b/>
          <w:color w:val="FF0000"/>
          <w:sz w:val="21"/>
          <w:lang w:eastAsia="zh-CN"/>
        </w:rPr>
        <w:t>(出厂默认是</w:t>
      </w:r>
      <w:r w:rsidR="00B94DAB" w:rsidRPr="005907E4">
        <w:rPr>
          <w:rFonts w:hint="eastAsia"/>
          <w:b/>
          <w:color w:val="FF0000"/>
          <w:sz w:val="21"/>
          <w:lang w:eastAsia="zh-CN"/>
        </w:rPr>
        <w:t>处于</w:t>
      </w:r>
      <w:r w:rsidR="00DB6635" w:rsidRPr="005907E4">
        <w:rPr>
          <w:rFonts w:hint="eastAsia"/>
          <w:b/>
          <w:color w:val="FF0000"/>
          <w:sz w:val="21"/>
          <w:lang w:eastAsia="zh-CN"/>
        </w:rPr>
        <w:t>低功耗模式</w:t>
      </w:r>
      <w:r w:rsidR="00B94DAB" w:rsidRPr="005907E4">
        <w:rPr>
          <w:rFonts w:hint="eastAsia"/>
          <w:b/>
          <w:color w:val="FF0000"/>
          <w:sz w:val="21"/>
          <w:lang w:eastAsia="zh-CN"/>
        </w:rPr>
        <w:t>下</w:t>
      </w:r>
      <w:r w:rsidR="005907E4">
        <w:rPr>
          <w:rFonts w:hint="eastAsia"/>
          <w:b/>
          <w:color w:val="FF0000"/>
          <w:sz w:val="21"/>
          <w:lang w:eastAsia="zh-CN"/>
        </w:rPr>
        <w:t>,当断开连接后马上进入深度睡眠</w:t>
      </w:r>
      <w:r w:rsidR="00DB6635" w:rsidRPr="005907E4">
        <w:rPr>
          <w:rFonts w:hint="eastAsia"/>
          <w:b/>
          <w:color w:val="FF0000"/>
          <w:sz w:val="21"/>
          <w:lang w:eastAsia="zh-CN"/>
        </w:rPr>
        <w:t>)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E63C88" w:rsidRPr="00835023" w:rsidRDefault="00A13D66" w:rsidP="00E63C88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设置</w:t>
      </w:r>
      <w:r w:rsidR="00E63C88">
        <w:rPr>
          <w:rFonts w:hint="eastAsia"/>
          <w:sz w:val="21"/>
          <w:lang w:eastAsia="zh-CN"/>
        </w:rPr>
        <w:t>成功：</w:t>
      </w:r>
      <w:r w:rsidR="00E63C88" w:rsidRPr="00AE3D85">
        <w:rPr>
          <w:sz w:val="21"/>
          <w:lang w:eastAsia="zh-CN"/>
        </w:rPr>
        <w:t>AT+OK\r\n</w:t>
      </w:r>
    </w:p>
    <w:p w:rsidR="00E63C88" w:rsidRDefault="00E63C88" w:rsidP="00E63C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13D66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7F0F6C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E63C88" w:rsidRPr="00E63C88" w:rsidRDefault="00E63C88" w:rsidP="00E63C88">
      <w:pPr>
        <w:ind w:firstLineChars="150" w:firstLine="316"/>
        <w:rPr>
          <w:b/>
          <w:color w:val="FF0000"/>
          <w:sz w:val="21"/>
          <w:lang w:eastAsia="zh-CN"/>
        </w:rPr>
      </w:pPr>
    </w:p>
    <w:p w:rsidR="00B30652" w:rsidRDefault="00B30652">
      <w:pPr>
        <w:rPr>
          <w:b/>
          <w:color w:val="FF0000"/>
          <w:sz w:val="21"/>
          <w:lang w:eastAsia="zh-CN"/>
        </w:rPr>
      </w:pPr>
      <w:r>
        <w:rPr>
          <w:b/>
          <w:color w:val="FF0000"/>
          <w:sz w:val="21"/>
          <w:lang w:eastAsia="zh-CN"/>
        </w:rPr>
        <w:lastRenderedPageBreak/>
        <w:br w:type="page"/>
      </w:r>
    </w:p>
    <w:p w:rsidR="00404ACF" w:rsidRDefault="00404ACF" w:rsidP="00B30652">
      <w:pPr>
        <w:ind w:firstLineChars="150" w:firstLine="316"/>
        <w:rPr>
          <w:b/>
          <w:color w:val="FF0000"/>
          <w:sz w:val="21"/>
          <w:lang w:eastAsia="zh-CN"/>
        </w:rPr>
      </w:pPr>
    </w:p>
    <w:p w:rsidR="004F2A90" w:rsidRDefault="004F2A90" w:rsidP="004F2A90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1" w:name="_Toc444701501"/>
      <w:r>
        <w:rPr>
          <w:rFonts w:eastAsiaTheme="minorEastAsia" w:hint="eastAsia"/>
          <w:sz w:val="22"/>
          <w:szCs w:val="22"/>
          <w:lang w:eastAsia="zh-CN"/>
        </w:rPr>
        <w:t>3</w:t>
      </w:r>
      <w:r w:rsidRPr="00213367">
        <w:rPr>
          <w:rFonts w:eastAsia="Arial"/>
          <w:sz w:val="22"/>
          <w:szCs w:val="22"/>
          <w:lang w:eastAsia="zh-CN"/>
        </w:rPr>
        <w:tab/>
      </w:r>
      <w:r w:rsidR="00AB0145" w:rsidRPr="00AB0145">
        <w:rPr>
          <w:rFonts w:eastAsia="Arial" w:hint="eastAsia"/>
          <w:sz w:val="22"/>
          <w:szCs w:val="22"/>
          <w:lang w:eastAsia="zh-CN"/>
        </w:rPr>
        <w:t>串口主从机操作流程图</w:t>
      </w:r>
      <w:bookmarkEnd w:id="61"/>
    </w:p>
    <w:p w:rsidR="00BF3BCA" w:rsidRPr="00BF3BCA" w:rsidRDefault="00BF3BCA" w:rsidP="00BF3BCA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1440D4">
        <w:object w:dxaOrig="8671" w:dyaOrig="12691">
          <v:shape id="_x0000_i1025" type="#_x0000_t75" style="width:433.6pt;height:634.55pt" o:ole="">
            <v:imagedata r:id="rId12" o:title=""/>
          </v:shape>
          <o:OLEObject Type="Embed" ProgID="Visio.Drawing.11" ShapeID="_x0000_i1025" DrawAspect="Content" ObjectID="_1518443891" r:id="rId13"/>
        </w:object>
      </w:r>
    </w:p>
    <w:p w:rsidR="004F2A90" w:rsidRDefault="004F2A90" w:rsidP="004F2A90">
      <w:pPr>
        <w:ind w:firstLineChars="150" w:firstLine="316"/>
        <w:rPr>
          <w:b/>
          <w:color w:val="FF0000"/>
          <w:sz w:val="21"/>
          <w:lang w:eastAsia="zh-CN"/>
        </w:rPr>
      </w:pPr>
    </w:p>
    <w:p w:rsidR="000419B7" w:rsidRDefault="004F2A90" w:rsidP="000419B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2" w:name="_Toc444701502"/>
      <w:r>
        <w:rPr>
          <w:rFonts w:eastAsiaTheme="minorEastAsia" w:hint="eastAsia"/>
          <w:sz w:val="22"/>
          <w:szCs w:val="22"/>
          <w:lang w:eastAsia="zh-CN"/>
        </w:rPr>
        <w:lastRenderedPageBreak/>
        <w:t>4</w:t>
      </w:r>
      <w:r w:rsidR="000419B7" w:rsidRPr="00213367">
        <w:rPr>
          <w:rFonts w:eastAsia="Arial"/>
          <w:sz w:val="22"/>
          <w:szCs w:val="22"/>
          <w:lang w:eastAsia="zh-CN"/>
        </w:rPr>
        <w:tab/>
      </w:r>
      <w:r w:rsidR="000419B7">
        <w:rPr>
          <w:rFonts w:eastAsiaTheme="minorEastAsia" w:hint="eastAsia"/>
          <w:sz w:val="22"/>
          <w:szCs w:val="22"/>
          <w:lang w:eastAsia="zh-CN"/>
        </w:rPr>
        <w:t>附录</w:t>
      </w:r>
      <w:bookmarkEnd w:id="62"/>
    </w:p>
    <w:p w:rsidR="004B75DB" w:rsidRPr="000419B7" w:rsidRDefault="00AB4788" w:rsidP="00EB1893">
      <w:pPr>
        <w:pStyle w:val="2"/>
        <w:ind w:firstLine="102"/>
        <w:rPr>
          <w:rFonts w:eastAsiaTheme="minorEastAsia" w:hint="eastAsia"/>
          <w:lang w:eastAsia="zh-CN"/>
        </w:rPr>
      </w:pPr>
      <w:bookmarkStart w:id="63" w:name="_4．1__错误码码表"/>
      <w:bookmarkStart w:id="64" w:name="_Toc444701503"/>
      <w:bookmarkEnd w:id="63"/>
      <w:r>
        <w:rPr>
          <w:rFonts w:eastAsiaTheme="minorEastAsia"/>
          <w:lang w:eastAsia="zh-CN"/>
        </w:rPr>
        <w:softHyphen/>
      </w:r>
      <w:r w:rsidR="004F2A90"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1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码表</w:t>
      </w:r>
      <w:bookmarkEnd w:id="64"/>
    </w:p>
    <w:tbl>
      <w:tblPr>
        <w:tblStyle w:val="aa"/>
        <w:tblW w:w="0" w:type="auto"/>
        <w:tblInd w:w="250" w:type="dxa"/>
        <w:tblLook w:val="04A0" w:firstRow="1" w:lastRow="0" w:firstColumn="1" w:lastColumn="0" w:noHBand="0" w:noVBand="1"/>
      </w:tblPr>
      <w:tblGrid>
        <w:gridCol w:w="4713"/>
        <w:gridCol w:w="4643"/>
      </w:tblGrid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错误码</w:t>
            </w:r>
          </w:p>
        </w:tc>
        <w:tc>
          <w:tcPr>
            <w:tcW w:w="464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错误码描述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464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T命令设置失败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4643" w:type="dxa"/>
          </w:tcPr>
          <w:p w:rsidR="004B75DB" w:rsidRDefault="001D30B3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的BLE状态下不支持该命令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4</w:t>
            </w:r>
          </w:p>
        </w:tc>
        <w:tc>
          <w:tcPr>
            <w:tcW w:w="4643" w:type="dxa"/>
          </w:tcPr>
          <w:p w:rsidR="004B75DB" w:rsidRDefault="001D30B3" w:rsidP="001D30B3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的BLE角色不支持该命令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5</w:t>
            </w:r>
          </w:p>
        </w:tc>
        <w:tc>
          <w:tcPr>
            <w:tcW w:w="4643" w:type="dxa"/>
          </w:tcPr>
          <w:p w:rsidR="004B75DB" w:rsidRDefault="008B509C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没有该AT命令</w:t>
            </w:r>
            <w:r w:rsidR="00986210">
              <w:rPr>
                <w:rFonts w:eastAsiaTheme="minorEastAsia" w:hint="eastAsia"/>
                <w:lang w:eastAsia="zh-CN"/>
              </w:rPr>
              <w:t>(包括参数无效)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6</w:t>
            </w:r>
          </w:p>
        </w:tc>
        <w:tc>
          <w:tcPr>
            <w:tcW w:w="4643" w:type="dxa"/>
          </w:tcPr>
          <w:p w:rsidR="004B75DB" w:rsidRDefault="00960A30" w:rsidP="004B75DB">
            <w:pPr>
              <w:rPr>
                <w:rFonts w:eastAsiaTheme="minorEastAsia"/>
                <w:lang w:eastAsia="zh-CN"/>
              </w:rPr>
            </w:pPr>
            <w:r w:rsidRPr="00960A30">
              <w:rPr>
                <w:rFonts w:eastAsiaTheme="minorEastAsia"/>
                <w:lang w:eastAsia="zh-CN"/>
              </w:rPr>
              <w:t>设置的设备名字过长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7</w:t>
            </w:r>
          </w:p>
        </w:tc>
        <w:tc>
          <w:tcPr>
            <w:tcW w:w="4643" w:type="dxa"/>
          </w:tcPr>
          <w:p w:rsidR="004B75DB" w:rsidRDefault="00986210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T命令没有加回车换行符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8</w:t>
            </w:r>
          </w:p>
        </w:tc>
        <w:tc>
          <w:tcPr>
            <w:tcW w:w="4643" w:type="dxa"/>
          </w:tcPr>
          <w:p w:rsidR="004B75DB" w:rsidRDefault="004F57D3" w:rsidP="004B75DB">
            <w:pPr>
              <w:rPr>
                <w:rFonts w:eastAsiaTheme="minorEastAsia"/>
                <w:lang w:eastAsia="zh-CN"/>
              </w:rPr>
            </w:pPr>
            <w:r w:rsidRPr="004F57D3">
              <w:rPr>
                <w:rFonts w:eastAsiaTheme="minorEastAsia"/>
                <w:lang w:eastAsia="zh-CN"/>
              </w:rPr>
              <w:t>当前状态不是连接状态也不是广播状态，无法查询或修改发射功率</w:t>
            </w:r>
          </w:p>
        </w:tc>
      </w:tr>
      <w:tr w:rsidR="00B7391B" w:rsidTr="001B7D79">
        <w:tc>
          <w:tcPr>
            <w:tcW w:w="4713" w:type="dxa"/>
          </w:tcPr>
          <w:p w:rsidR="00B7391B" w:rsidRDefault="00B7391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9</w:t>
            </w:r>
          </w:p>
        </w:tc>
        <w:tc>
          <w:tcPr>
            <w:tcW w:w="4643" w:type="dxa"/>
          </w:tcPr>
          <w:p w:rsidR="00B7391B" w:rsidRPr="004F57D3" w:rsidRDefault="007208D4" w:rsidP="004B75DB">
            <w:pPr>
              <w:rPr>
                <w:rFonts w:eastAsiaTheme="minorEastAsia"/>
                <w:lang w:eastAsia="zh-CN"/>
              </w:rPr>
            </w:pPr>
            <w:r w:rsidRPr="007208D4">
              <w:rPr>
                <w:rFonts w:eastAsiaTheme="minorEastAsia"/>
                <w:lang w:eastAsia="zh-CN"/>
              </w:rPr>
              <w:t>设置的广播数据长度过长</w:t>
            </w:r>
          </w:p>
        </w:tc>
      </w:tr>
      <w:tr w:rsidR="00097141" w:rsidTr="001B7D79">
        <w:tc>
          <w:tcPr>
            <w:tcW w:w="4713" w:type="dxa"/>
          </w:tcPr>
          <w:p w:rsidR="00097141" w:rsidRDefault="00097141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0</w:t>
            </w:r>
          </w:p>
        </w:tc>
        <w:tc>
          <w:tcPr>
            <w:tcW w:w="4643" w:type="dxa"/>
          </w:tcPr>
          <w:p w:rsidR="00097141" w:rsidRPr="007208D4" w:rsidRDefault="00097141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还没有扫描到周边的BLE设备</w:t>
            </w:r>
          </w:p>
        </w:tc>
      </w:tr>
    </w:tbl>
    <w:p w:rsidR="004B75DB" w:rsidRPr="000419B7" w:rsidRDefault="004B75DB" w:rsidP="00EB1893">
      <w:pPr>
        <w:rPr>
          <w:rFonts w:eastAsiaTheme="minorEastAsia"/>
          <w:lang w:eastAsia="zh-CN"/>
        </w:rPr>
      </w:pPr>
    </w:p>
    <w:p w:rsidR="000419B7" w:rsidRDefault="004F2A90" w:rsidP="000419B7">
      <w:pPr>
        <w:pStyle w:val="2"/>
        <w:ind w:firstLine="102"/>
        <w:rPr>
          <w:rFonts w:eastAsiaTheme="minorEastAsia" w:hint="eastAsia"/>
          <w:lang w:eastAsia="zh-CN"/>
        </w:rPr>
      </w:pPr>
      <w:bookmarkStart w:id="65" w:name="_4．2__错误码表格"/>
      <w:bookmarkStart w:id="66" w:name="_Toc444701504"/>
      <w:bookmarkEnd w:id="65"/>
      <w:r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2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表格</w:t>
      </w:r>
      <w:bookmarkEnd w:id="66"/>
    </w:p>
    <w:p w:rsidR="00D8097F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FBED9C8" wp14:editId="67B5BFEB">
            <wp:extent cx="5069144" cy="589583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75126" cy="5902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91908B" wp14:editId="49630DEC">
            <wp:extent cx="5246370" cy="822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63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Pr="000419B7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80C00A" wp14:editId="445425D6">
            <wp:extent cx="5352381" cy="2571429"/>
            <wp:effectExtent l="0" t="0" r="127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97C" w:rsidRPr="00404ACF" w:rsidRDefault="004A697C" w:rsidP="00E205D1">
      <w:pPr>
        <w:rPr>
          <w:b/>
          <w:color w:val="FF0000"/>
          <w:sz w:val="21"/>
          <w:lang w:eastAsia="zh-CN"/>
        </w:rPr>
      </w:pPr>
    </w:p>
    <w:sectPr w:rsidR="004A697C" w:rsidRPr="00404ACF" w:rsidSect="009F7ACD">
      <w:headerReference w:type="default" r:id="rId17"/>
      <w:footerReference w:type="default" r:id="rId18"/>
      <w:pgSz w:w="11910" w:h="16840"/>
      <w:pgMar w:top="1460" w:right="1020" w:bottom="1660" w:left="1300" w:header="852" w:footer="140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725C" w:rsidRDefault="009A725C">
      <w:r>
        <w:separator/>
      </w:r>
    </w:p>
  </w:endnote>
  <w:endnote w:type="continuationSeparator" w:id="0">
    <w:p w:rsidR="009A725C" w:rsidRDefault="009A72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D69" w:rsidRDefault="009A725C">
    <w:pPr>
      <w:pStyle w:val="a3"/>
      <w:spacing w:line="14" w:lineRule="auto"/>
      <w:rPr>
        <w:sz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69.95pt;margin-top:757.7pt;width:137.55pt;height:11pt;z-index:-15376;mso-position-horizontal-relative:page;mso-position-vertical-relative:page" filled="f" stroked="f">
          <v:textbox style="mso-next-textbox:#_x0000_s2050" inset="0,0,0,0">
            <w:txbxContent>
              <w:p w:rsidR="00ED0D69" w:rsidRPr="00E205D1" w:rsidRDefault="00ED0D69" w:rsidP="00E205D1">
                <w:pPr>
                  <w:spacing w:line="220" w:lineRule="exact"/>
                  <w:rPr>
                    <w:rFonts w:ascii="Microsoft YaHei" w:eastAsiaTheme="minorEastAsia"/>
                    <w:b/>
                    <w:sz w:val="18"/>
                    <w:lang w:eastAsia="zh-CN"/>
                  </w:rPr>
                </w:pPr>
              </w:p>
            </w:txbxContent>
          </v:textbox>
          <w10:wrap anchorx="page" anchory="page"/>
        </v:shape>
      </w:pict>
    </w:r>
    <w:r>
      <w:pict>
        <v:shape id="_x0000_s2049" type="#_x0000_t202" style="position:absolute;margin-left:318.5pt;margin-top:769.2pt;width:58.2pt;height:11pt;z-index:-15352;mso-position-horizontal-relative:page;mso-position-vertical-relative:page" filled="f" stroked="f">
          <v:textbox style="mso-next-textbox:#_x0000_s2049" inset="0,0,0,0">
            <w:txbxContent>
              <w:p w:rsidR="00ED0D69" w:rsidRDefault="00ED0D69">
                <w:pPr>
                  <w:spacing w:line="204" w:lineRule="exact"/>
                  <w:ind w:left="20"/>
                  <w:rPr>
                    <w:rFonts w:ascii="Arial"/>
                    <w:sz w:val="18"/>
                    <w:lang w:eastAsia="zh-CN"/>
                  </w:rPr>
                </w:pPr>
                <w:r>
                  <w:rPr>
                    <w:rFonts w:ascii="Arial"/>
                    <w:sz w:val="18"/>
                  </w:rPr>
                  <w:t xml:space="preserve">Page </w:t>
                </w:r>
                <w:r>
                  <w:fldChar w:fldCharType="begin"/>
                </w:r>
                <w:r>
                  <w:rPr>
                    <w:rFonts w:ascii="Arial"/>
                    <w:sz w:val="18"/>
                  </w:rPr>
                  <w:instrText xml:space="preserve"> PAGE </w:instrText>
                </w:r>
                <w:r>
                  <w:fldChar w:fldCharType="separate"/>
                </w:r>
                <w:r w:rsidR="00056A5E">
                  <w:rPr>
                    <w:rFonts w:ascii="Arial"/>
                    <w:noProof/>
                    <w:sz w:val="18"/>
                  </w:rPr>
                  <w:t>10</w:t>
                </w:r>
                <w:r>
                  <w:fldChar w:fldCharType="end"/>
                </w:r>
                <w:r>
                  <w:rPr>
                    <w:rFonts w:ascii="Arial"/>
                    <w:sz w:val="18"/>
                  </w:rPr>
                  <w:t xml:space="preserve"> of 1</w:t>
                </w:r>
                <w:r>
                  <w:rPr>
                    <w:rFonts w:ascii="Arial" w:hint="eastAsia"/>
                    <w:sz w:val="18"/>
                    <w:lang w:eastAsia="zh-CN"/>
                  </w:rPr>
                  <w:t>5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725C" w:rsidRDefault="009A725C">
      <w:r>
        <w:separator/>
      </w:r>
    </w:p>
  </w:footnote>
  <w:footnote w:type="continuationSeparator" w:id="0">
    <w:p w:rsidR="009A725C" w:rsidRDefault="009A72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D69" w:rsidRDefault="00ED0D69">
    <w:pPr>
      <w:pStyle w:val="a3"/>
      <w:spacing w:line="14" w:lineRule="auto"/>
      <w:rPr>
        <w:sz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27202"/>
    <w:multiLevelType w:val="hybridMultilevel"/>
    <w:tmpl w:val="8D60322A"/>
    <w:lvl w:ilvl="0" w:tplc="3B78EEF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abstractNum w:abstractNumId="1">
    <w:nsid w:val="165F76AD"/>
    <w:multiLevelType w:val="hybridMultilevel"/>
    <w:tmpl w:val="AB4617DC"/>
    <w:lvl w:ilvl="0" w:tplc="62D6381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abstractNum w:abstractNumId="2">
    <w:nsid w:val="17A95681"/>
    <w:multiLevelType w:val="hybridMultilevel"/>
    <w:tmpl w:val="5ED45AE0"/>
    <w:lvl w:ilvl="0" w:tplc="544AF20C">
      <w:start w:val="2"/>
      <w:numFmt w:val="decimalEnclosedCircle"/>
      <w:lvlText w:val="%1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3">
    <w:nsid w:val="430B403F"/>
    <w:multiLevelType w:val="hybridMultilevel"/>
    <w:tmpl w:val="69927E70"/>
    <w:lvl w:ilvl="0" w:tplc="A738AC52">
      <w:start w:val="2"/>
      <w:numFmt w:val="decimalEnclosedCircle"/>
      <w:lvlText w:val="%1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4">
    <w:nsid w:val="7F76368A"/>
    <w:multiLevelType w:val="hybridMultilevel"/>
    <w:tmpl w:val="7E146A12"/>
    <w:lvl w:ilvl="0" w:tplc="22B4A026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</w:compat>
  <w:rsids>
    <w:rsidRoot w:val="004A697C"/>
    <w:rsid w:val="000056CD"/>
    <w:rsid w:val="0002232A"/>
    <w:rsid w:val="00026719"/>
    <w:rsid w:val="00035D4B"/>
    <w:rsid w:val="000416AF"/>
    <w:rsid w:val="000419B7"/>
    <w:rsid w:val="00042216"/>
    <w:rsid w:val="00043EEE"/>
    <w:rsid w:val="00044589"/>
    <w:rsid w:val="00051C31"/>
    <w:rsid w:val="00056A5E"/>
    <w:rsid w:val="00065280"/>
    <w:rsid w:val="00075D87"/>
    <w:rsid w:val="00076AF7"/>
    <w:rsid w:val="00082292"/>
    <w:rsid w:val="00086E87"/>
    <w:rsid w:val="000870F0"/>
    <w:rsid w:val="0009522C"/>
    <w:rsid w:val="0009690E"/>
    <w:rsid w:val="00097141"/>
    <w:rsid w:val="00097F3E"/>
    <w:rsid w:val="000A125B"/>
    <w:rsid w:val="000B26C7"/>
    <w:rsid w:val="000B279A"/>
    <w:rsid w:val="000B6BEB"/>
    <w:rsid w:val="000C5325"/>
    <w:rsid w:val="000C74F5"/>
    <w:rsid w:val="000E24A1"/>
    <w:rsid w:val="000E5735"/>
    <w:rsid w:val="000F2EA4"/>
    <w:rsid w:val="000F5187"/>
    <w:rsid w:val="00100F79"/>
    <w:rsid w:val="0010512A"/>
    <w:rsid w:val="001071A7"/>
    <w:rsid w:val="001076F9"/>
    <w:rsid w:val="0011197A"/>
    <w:rsid w:val="00113D4A"/>
    <w:rsid w:val="00116DF5"/>
    <w:rsid w:val="001217F0"/>
    <w:rsid w:val="00123F4F"/>
    <w:rsid w:val="001274AE"/>
    <w:rsid w:val="001328F8"/>
    <w:rsid w:val="00140B57"/>
    <w:rsid w:val="001419A2"/>
    <w:rsid w:val="0014223B"/>
    <w:rsid w:val="001440D4"/>
    <w:rsid w:val="00160572"/>
    <w:rsid w:val="00162C5B"/>
    <w:rsid w:val="0016356D"/>
    <w:rsid w:val="00174999"/>
    <w:rsid w:val="00177044"/>
    <w:rsid w:val="001845EE"/>
    <w:rsid w:val="00186ABD"/>
    <w:rsid w:val="00190C04"/>
    <w:rsid w:val="00191DAE"/>
    <w:rsid w:val="001941FD"/>
    <w:rsid w:val="001A3806"/>
    <w:rsid w:val="001A7BB8"/>
    <w:rsid w:val="001B00AE"/>
    <w:rsid w:val="001B7D79"/>
    <w:rsid w:val="001C19D8"/>
    <w:rsid w:val="001C4A88"/>
    <w:rsid w:val="001C7AB3"/>
    <w:rsid w:val="001D2C79"/>
    <w:rsid w:val="001D30B3"/>
    <w:rsid w:val="001D3EC7"/>
    <w:rsid w:val="001D7CC9"/>
    <w:rsid w:val="001E37EC"/>
    <w:rsid w:val="001F4C9F"/>
    <w:rsid w:val="00200712"/>
    <w:rsid w:val="00202D30"/>
    <w:rsid w:val="00204A27"/>
    <w:rsid w:val="0021167F"/>
    <w:rsid w:val="0021196C"/>
    <w:rsid w:val="0021279F"/>
    <w:rsid w:val="00213367"/>
    <w:rsid w:val="00214D83"/>
    <w:rsid w:val="002220E5"/>
    <w:rsid w:val="002306F6"/>
    <w:rsid w:val="002327E7"/>
    <w:rsid w:val="00233E3E"/>
    <w:rsid w:val="002422D5"/>
    <w:rsid w:val="00253841"/>
    <w:rsid w:val="002546C3"/>
    <w:rsid w:val="00260E80"/>
    <w:rsid w:val="00262812"/>
    <w:rsid w:val="00266A26"/>
    <w:rsid w:val="002676CB"/>
    <w:rsid w:val="00270388"/>
    <w:rsid w:val="00271F82"/>
    <w:rsid w:val="002748B2"/>
    <w:rsid w:val="00281246"/>
    <w:rsid w:val="00297D98"/>
    <w:rsid w:val="002A08DD"/>
    <w:rsid w:val="002A26CA"/>
    <w:rsid w:val="002A7D6F"/>
    <w:rsid w:val="002B1808"/>
    <w:rsid w:val="002C6CD1"/>
    <w:rsid w:val="002C7F65"/>
    <w:rsid w:val="002D2B47"/>
    <w:rsid w:val="002D3A0B"/>
    <w:rsid w:val="002D62AD"/>
    <w:rsid w:val="002E0799"/>
    <w:rsid w:val="002E6C1E"/>
    <w:rsid w:val="002F0673"/>
    <w:rsid w:val="002F0A62"/>
    <w:rsid w:val="002F140E"/>
    <w:rsid w:val="002F2FD8"/>
    <w:rsid w:val="002F7F7B"/>
    <w:rsid w:val="00301DE9"/>
    <w:rsid w:val="00312991"/>
    <w:rsid w:val="00322B00"/>
    <w:rsid w:val="003230E8"/>
    <w:rsid w:val="00324193"/>
    <w:rsid w:val="003270C8"/>
    <w:rsid w:val="0033055C"/>
    <w:rsid w:val="0034014B"/>
    <w:rsid w:val="0034423E"/>
    <w:rsid w:val="00353915"/>
    <w:rsid w:val="00355052"/>
    <w:rsid w:val="00365329"/>
    <w:rsid w:val="003666BA"/>
    <w:rsid w:val="00371091"/>
    <w:rsid w:val="00381CF1"/>
    <w:rsid w:val="00383C66"/>
    <w:rsid w:val="00390F30"/>
    <w:rsid w:val="0039340D"/>
    <w:rsid w:val="00395684"/>
    <w:rsid w:val="003B2D9C"/>
    <w:rsid w:val="003B5219"/>
    <w:rsid w:val="003C0730"/>
    <w:rsid w:val="003E05D0"/>
    <w:rsid w:val="003E1BF9"/>
    <w:rsid w:val="003F00A7"/>
    <w:rsid w:val="003F17C9"/>
    <w:rsid w:val="003F4516"/>
    <w:rsid w:val="00400E67"/>
    <w:rsid w:val="00404ACF"/>
    <w:rsid w:val="00406A69"/>
    <w:rsid w:val="004114EC"/>
    <w:rsid w:val="0041363A"/>
    <w:rsid w:val="00413D5C"/>
    <w:rsid w:val="00426223"/>
    <w:rsid w:val="00427D03"/>
    <w:rsid w:val="004401F8"/>
    <w:rsid w:val="00450211"/>
    <w:rsid w:val="00451762"/>
    <w:rsid w:val="00452761"/>
    <w:rsid w:val="00456953"/>
    <w:rsid w:val="00470E71"/>
    <w:rsid w:val="00471B5A"/>
    <w:rsid w:val="004742C7"/>
    <w:rsid w:val="00476629"/>
    <w:rsid w:val="0048014E"/>
    <w:rsid w:val="00480254"/>
    <w:rsid w:val="00481E00"/>
    <w:rsid w:val="004829D0"/>
    <w:rsid w:val="00486BD0"/>
    <w:rsid w:val="00493F86"/>
    <w:rsid w:val="004A04DD"/>
    <w:rsid w:val="004A4C45"/>
    <w:rsid w:val="004A5383"/>
    <w:rsid w:val="004A6452"/>
    <w:rsid w:val="004A697C"/>
    <w:rsid w:val="004B1972"/>
    <w:rsid w:val="004B5F30"/>
    <w:rsid w:val="004B75DB"/>
    <w:rsid w:val="004C11ED"/>
    <w:rsid w:val="004C1720"/>
    <w:rsid w:val="004C2C01"/>
    <w:rsid w:val="004C4C86"/>
    <w:rsid w:val="004C6788"/>
    <w:rsid w:val="004C7980"/>
    <w:rsid w:val="004D1289"/>
    <w:rsid w:val="004D6CF3"/>
    <w:rsid w:val="004E083A"/>
    <w:rsid w:val="004E57F3"/>
    <w:rsid w:val="004F1A7A"/>
    <w:rsid w:val="004F2A90"/>
    <w:rsid w:val="004F3C23"/>
    <w:rsid w:val="004F52BB"/>
    <w:rsid w:val="004F57D3"/>
    <w:rsid w:val="004F77C8"/>
    <w:rsid w:val="0050313E"/>
    <w:rsid w:val="005037A7"/>
    <w:rsid w:val="005112F6"/>
    <w:rsid w:val="00515857"/>
    <w:rsid w:val="00525BEE"/>
    <w:rsid w:val="0052638C"/>
    <w:rsid w:val="00534B71"/>
    <w:rsid w:val="005379BB"/>
    <w:rsid w:val="0054171A"/>
    <w:rsid w:val="005445A0"/>
    <w:rsid w:val="00544E82"/>
    <w:rsid w:val="00561919"/>
    <w:rsid w:val="0056245A"/>
    <w:rsid w:val="0056266C"/>
    <w:rsid w:val="005631F7"/>
    <w:rsid w:val="00564488"/>
    <w:rsid w:val="00577056"/>
    <w:rsid w:val="00580E84"/>
    <w:rsid w:val="00581250"/>
    <w:rsid w:val="005854D0"/>
    <w:rsid w:val="00585EEB"/>
    <w:rsid w:val="00586933"/>
    <w:rsid w:val="005904DC"/>
    <w:rsid w:val="005907E4"/>
    <w:rsid w:val="005937A9"/>
    <w:rsid w:val="00593BCD"/>
    <w:rsid w:val="005A0047"/>
    <w:rsid w:val="005A172F"/>
    <w:rsid w:val="005A1D23"/>
    <w:rsid w:val="005A32EB"/>
    <w:rsid w:val="005A4508"/>
    <w:rsid w:val="005A6D7C"/>
    <w:rsid w:val="005A76D2"/>
    <w:rsid w:val="005C4B70"/>
    <w:rsid w:val="005C5FC8"/>
    <w:rsid w:val="005D6CBD"/>
    <w:rsid w:val="005E1E90"/>
    <w:rsid w:val="005E3619"/>
    <w:rsid w:val="005E7524"/>
    <w:rsid w:val="00607D86"/>
    <w:rsid w:val="006101C8"/>
    <w:rsid w:val="00611B0C"/>
    <w:rsid w:val="00613DC1"/>
    <w:rsid w:val="00615287"/>
    <w:rsid w:val="0061641C"/>
    <w:rsid w:val="00622C81"/>
    <w:rsid w:val="00623280"/>
    <w:rsid w:val="00623418"/>
    <w:rsid w:val="00631BF2"/>
    <w:rsid w:val="00631BF6"/>
    <w:rsid w:val="00631CE0"/>
    <w:rsid w:val="00631D05"/>
    <w:rsid w:val="006430B8"/>
    <w:rsid w:val="00647942"/>
    <w:rsid w:val="00647A10"/>
    <w:rsid w:val="00647B8C"/>
    <w:rsid w:val="00652912"/>
    <w:rsid w:val="006547DC"/>
    <w:rsid w:val="0067080C"/>
    <w:rsid w:val="006819E0"/>
    <w:rsid w:val="0069128A"/>
    <w:rsid w:val="0069466D"/>
    <w:rsid w:val="0069605E"/>
    <w:rsid w:val="00696D9C"/>
    <w:rsid w:val="00697DC3"/>
    <w:rsid w:val="006A0132"/>
    <w:rsid w:val="006A0CAB"/>
    <w:rsid w:val="006A113C"/>
    <w:rsid w:val="006A5126"/>
    <w:rsid w:val="006B394D"/>
    <w:rsid w:val="006B5450"/>
    <w:rsid w:val="006B6033"/>
    <w:rsid w:val="006B6093"/>
    <w:rsid w:val="006B7202"/>
    <w:rsid w:val="006C3F16"/>
    <w:rsid w:val="006C6C87"/>
    <w:rsid w:val="006C7E1B"/>
    <w:rsid w:val="006D01F3"/>
    <w:rsid w:val="006D64F7"/>
    <w:rsid w:val="006E1EA9"/>
    <w:rsid w:val="006E7A4C"/>
    <w:rsid w:val="006E7FCD"/>
    <w:rsid w:val="006F12F8"/>
    <w:rsid w:val="006F3C93"/>
    <w:rsid w:val="006F5991"/>
    <w:rsid w:val="006F5BFD"/>
    <w:rsid w:val="007068D1"/>
    <w:rsid w:val="00710D01"/>
    <w:rsid w:val="00712B0D"/>
    <w:rsid w:val="007164CF"/>
    <w:rsid w:val="007208D4"/>
    <w:rsid w:val="0072319B"/>
    <w:rsid w:val="007268F3"/>
    <w:rsid w:val="00730C45"/>
    <w:rsid w:val="0074133E"/>
    <w:rsid w:val="007514FA"/>
    <w:rsid w:val="00755186"/>
    <w:rsid w:val="00771CCB"/>
    <w:rsid w:val="00772907"/>
    <w:rsid w:val="00773894"/>
    <w:rsid w:val="00782B72"/>
    <w:rsid w:val="007840CA"/>
    <w:rsid w:val="007A2960"/>
    <w:rsid w:val="007A3BD3"/>
    <w:rsid w:val="007A77B9"/>
    <w:rsid w:val="007D1271"/>
    <w:rsid w:val="007D74EC"/>
    <w:rsid w:val="007E2BF6"/>
    <w:rsid w:val="007E6C81"/>
    <w:rsid w:val="007F0F6C"/>
    <w:rsid w:val="007F1862"/>
    <w:rsid w:val="007F3ADC"/>
    <w:rsid w:val="007F5694"/>
    <w:rsid w:val="007F59A3"/>
    <w:rsid w:val="008040C4"/>
    <w:rsid w:val="00804D13"/>
    <w:rsid w:val="00804E36"/>
    <w:rsid w:val="00806BC9"/>
    <w:rsid w:val="00816E34"/>
    <w:rsid w:val="008174CC"/>
    <w:rsid w:val="0082188F"/>
    <w:rsid w:val="00823556"/>
    <w:rsid w:val="008271DA"/>
    <w:rsid w:val="0082781F"/>
    <w:rsid w:val="00834304"/>
    <w:rsid w:val="00835023"/>
    <w:rsid w:val="00842BE4"/>
    <w:rsid w:val="0084673C"/>
    <w:rsid w:val="00862944"/>
    <w:rsid w:val="00870AA0"/>
    <w:rsid w:val="008721F7"/>
    <w:rsid w:val="00872AAF"/>
    <w:rsid w:val="00875427"/>
    <w:rsid w:val="00875959"/>
    <w:rsid w:val="008764AD"/>
    <w:rsid w:val="00894A13"/>
    <w:rsid w:val="00896D3B"/>
    <w:rsid w:val="008A2E12"/>
    <w:rsid w:val="008A6B57"/>
    <w:rsid w:val="008B3AAA"/>
    <w:rsid w:val="008B509C"/>
    <w:rsid w:val="008C53E9"/>
    <w:rsid w:val="008D01BD"/>
    <w:rsid w:val="008D0F74"/>
    <w:rsid w:val="008D2190"/>
    <w:rsid w:val="008D3D26"/>
    <w:rsid w:val="008E0672"/>
    <w:rsid w:val="008E0A39"/>
    <w:rsid w:val="008F403F"/>
    <w:rsid w:val="008F55EF"/>
    <w:rsid w:val="008F714B"/>
    <w:rsid w:val="009037C7"/>
    <w:rsid w:val="0090578A"/>
    <w:rsid w:val="00912C2E"/>
    <w:rsid w:val="00927CAF"/>
    <w:rsid w:val="00927F0C"/>
    <w:rsid w:val="00931757"/>
    <w:rsid w:val="00941E38"/>
    <w:rsid w:val="00943B51"/>
    <w:rsid w:val="00945024"/>
    <w:rsid w:val="00951392"/>
    <w:rsid w:val="00952F52"/>
    <w:rsid w:val="00957904"/>
    <w:rsid w:val="00960A30"/>
    <w:rsid w:val="009669F8"/>
    <w:rsid w:val="009751B2"/>
    <w:rsid w:val="009831B3"/>
    <w:rsid w:val="00986210"/>
    <w:rsid w:val="009950EF"/>
    <w:rsid w:val="009A23A0"/>
    <w:rsid w:val="009A282D"/>
    <w:rsid w:val="009A3FEB"/>
    <w:rsid w:val="009A725C"/>
    <w:rsid w:val="009B166D"/>
    <w:rsid w:val="009B193A"/>
    <w:rsid w:val="009C64AA"/>
    <w:rsid w:val="009C6F28"/>
    <w:rsid w:val="009D0DD7"/>
    <w:rsid w:val="009D3412"/>
    <w:rsid w:val="009D4063"/>
    <w:rsid w:val="009E2543"/>
    <w:rsid w:val="009F7ACD"/>
    <w:rsid w:val="00A05CA2"/>
    <w:rsid w:val="00A1345B"/>
    <w:rsid w:val="00A13D66"/>
    <w:rsid w:val="00A141AC"/>
    <w:rsid w:val="00A14C04"/>
    <w:rsid w:val="00A17548"/>
    <w:rsid w:val="00A2418D"/>
    <w:rsid w:val="00A2710B"/>
    <w:rsid w:val="00A279A2"/>
    <w:rsid w:val="00A30616"/>
    <w:rsid w:val="00A30F28"/>
    <w:rsid w:val="00A32A5D"/>
    <w:rsid w:val="00A35192"/>
    <w:rsid w:val="00A36D3B"/>
    <w:rsid w:val="00A439DD"/>
    <w:rsid w:val="00A43E0F"/>
    <w:rsid w:val="00A45642"/>
    <w:rsid w:val="00A512D4"/>
    <w:rsid w:val="00A81B84"/>
    <w:rsid w:val="00A94A20"/>
    <w:rsid w:val="00AA0929"/>
    <w:rsid w:val="00AB0145"/>
    <w:rsid w:val="00AB0A3B"/>
    <w:rsid w:val="00AB271C"/>
    <w:rsid w:val="00AB4788"/>
    <w:rsid w:val="00AB56CA"/>
    <w:rsid w:val="00AC2529"/>
    <w:rsid w:val="00AD16D8"/>
    <w:rsid w:val="00AD5E3F"/>
    <w:rsid w:val="00AD60D1"/>
    <w:rsid w:val="00AE231A"/>
    <w:rsid w:val="00AE3D85"/>
    <w:rsid w:val="00AE61DB"/>
    <w:rsid w:val="00AE74B6"/>
    <w:rsid w:val="00AF11A7"/>
    <w:rsid w:val="00B042B8"/>
    <w:rsid w:val="00B06DD8"/>
    <w:rsid w:val="00B1464E"/>
    <w:rsid w:val="00B1774E"/>
    <w:rsid w:val="00B2174F"/>
    <w:rsid w:val="00B254A2"/>
    <w:rsid w:val="00B279C5"/>
    <w:rsid w:val="00B30652"/>
    <w:rsid w:val="00B32576"/>
    <w:rsid w:val="00B34F08"/>
    <w:rsid w:val="00B426D5"/>
    <w:rsid w:val="00B47AA7"/>
    <w:rsid w:val="00B50B0A"/>
    <w:rsid w:val="00B5395B"/>
    <w:rsid w:val="00B54D4D"/>
    <w:rsid w:val="00B66B89"/>
    <w:rsid w:val="00B707FE"/>
    <w:rsid w:val="00B710AD"/>
    <w:rsid w:val="00B7391B"/>
    <w:rsid w:val="00B74978"/>
    <w:rsid w:val="00B758E4"/>
    <w:rsid w:val="00B94DAB"/>
    <w:rsid w:val="00B95E5D"/>
    <w:rsid w:val="00B963A7"/>
    <w:rsid w:val="00BA1803"/>
    <w:rsid w:val="00BA6C79"/>
    <w:rsid w:val="00BA6EB8"/>
    <w:rsid w:val="00BB3A34"/>
    <w:rsid w:val="00BC42B1"/>
    <w:rsid w:val="00BD1709"/>
    <w:rsid w:val="00BD6336"/>
    <w:rsid w:val="00BE480D"/>
    <w:rsid w:val="00BE6273"/>
    <w:rsid w:val="00BF3BCA"/>
    <w:rsid w:val="00C00B37"/>
    <w:rsid w:val="00C032D0"/>
    <w:rsid w:val="00C075B1"/>
    <w:rsid w:val="00C14508"/>
    <w:rsid w:val="00C1450A"/>
    <w:rsid w:val="00C24C6C"/>
    <w:rsid w:val="00C24E4D"/>
    <w:rsid w:val="00C25759"/>
    <w:rsid w:val="00C30D38"/>
    <w:rsid w:val="00C30E56"/>
    <w:rsid w:val="00C37F44"/>
    <w:rsid w:val="00C4013B"/>
    <w:rsid w:val="00C40435"/>
    <w:rsid w:val="00C41953"/>
    <w:rsid w:val="00C425B4"/>
    <w:rsid w:val="00C44E92"/>
    <w:rsid w:val="00C4734F"/>
    <w:rsid w:val="00C60485"/>
    <w:rsid w:val="00C65619"/>
    <w:rsid w:val="00C6767C"/>
    <w:rsid w:val="00C67C73"/>
    <w:rsid w:val="00C71D7B"/>
    <w:rsid w:val="00C805E2"/>
    <w:rsid w:val="00C825B1"/>
    <w:rsid w:val="00C82B7C"/>
    <w:rsid w:val="00C83F8E"/>
    <w:rsid w:val="00C86EED"/>
    <w:rsid w:val="00C91195"/>
    <w:rsid w:val="00C93D9E"/>
    <w:rsid w:val="00CA0AEE"/>
    <w:rsid w:val="00CA193B"/>
    <w:rsid w:val="00CB1928"/>
    <w:rsid w:val="00CB3BA3"/>
    <w:rsid w:val="00CC3D8A"/>
    <w:rsid w:val="00CC465A"/>
    <w:rsid w:val="00CD0701"/>
    <w:rsid w:val="00CD456C"/>
    <w:rsid w:val="00CE000E"/>
    <w:rsid w:val="00CE3A73"/>
    <w:rsid w:val="00CE40EE"/>
    <w:rsid w:val="00CE5548"/>
    <w:rsid w:val="00CE5877"/>
    <w:rsid w:val="00CE75AC"/>
    <w:rsid w:val="00CF3E7B"/>
    <w:rsid w:val="00D011EE"/>
    <w:rsid w:val="00D0162A"/>
    <w:rsid w:val="00D170D4"/>
    <w:rsid w:val="00D2262C"/>
    <w:rsid w:val="00D26332"/>
    <w:rsid w:val="00D41B0A"/>
    <w:rsid w:val="00D4426D"/>
    <w:rsid w:val="00D50D52"/>
    <w:rsid w:val="00D5572A"/>
    <w:rsid w:val="00D6428E"/>
    <w:rsid w:val="00D64956"/>
    <w:rsid w:val="00D66AE6"/>
    <w:rsid w:val="00D70DAD"/>
    <w:rsid w:val="00D71885"/>
    <w:rsid w:val="00D8097F"/>
    <w:rsid w:val="00D8201E"/>
    <w:rsid w:val="00D83A16"/>
    <w:rsid w:val="00D86A5E"/>
    <w:rsid w:val="00D91F31"/>
    <w:rsid w:val="00D93E45"/>
    <w:rsid w:val="00D94794"/>
    <w:rsid w:val="00D95F19"/>
    <w:rsid w:val="00DA18FA"/>
    <w:rsid w:val="00DA369E"/>
    <w:rsid w:val="00DA768E"/>
    <w:rsid w:val="00DB3D60"/>
    <w:rsid w:val="00DB6635"/>
    <w:rsid w:val="00DB7304"/>
    <w:rsid w:val="00DC247C"/>
    <w:rsid w:val="00DC2DAF"/>
    <w:rsid w:val="00DC4908"/>
    <w:rsid w:val="00DD37FA"/>
    <w:rsid w:val="00DD4746"/>
    <w:rsid w:val="00DD770B"/>
    <w:rsid w:val="00DE1567"/>
    <w:rsid w:val="00DE3167"/>
    <w:rsid w:val="00DF1DC7"/>
    <w:rsid w:val="00DF4FAB"/>
    <w:rsid w:val="00DF7448"/>
    <w:rsid w:val="00E01E41"/>
    <w:rsid w:val="00E02F84"/>
    <w:rsid w:val="00E033B8"/>
    <w:rsid w:val="00E10D7E"/>
    <w:rsid w:val="00E13DBA"/>
    <w:rsid w:val="00E16B8C"/>
    <w:rsid w:val="00E205D1"/>
    <w:rsid w:val="00E2279F"/>
    <w:rsid w:val="00E33A20"/>
    <w:rsid w:val="00E349E0"/>
    <w:rsid w:val="00E35354"/>
    <w:rsid w:val="00E448F4"/>
    <w:rsid w:val="00E50EEC"/>
    <w:rsid w:val="00E51DAF"/>
    <w:rsid w:val="00E615C4"/>
    <w:rsid w:val="00E63C88"/>
    <w:rsid w:val="00E65473"/>
    <w:rsid w:val="00E70857"/>
    <w:rsid w:val="00E8094B"/>
    <w:rsid w:val="00E80BB6"/>
    <w:rsid w:val="00E8538B"/>
    <w:rsid w:val="00E869F4"/>
    <w:rsid w:val="00E86A88"/>
    <w:rsid w:val="00E92C3D"/>
    <w:rsid w:val="00E95F89"/>
    <w:rsid w:val="00EA0642"/>
    <w:rsid w:val="00EA2712"/>
    <w:rsid w:val="00EB06A7"/>
    <w:rsid w:val="00EB1893"/>
    <w:rsid w:val="00EC13B2"/>
    <w:rsid w:val="00EC5BB6"/>
    <w:rsid w:val="00EC6DB6"/>
    <w:rsid w:val="00EC7CC5"/>
    <w:rsid w:val="00ED0D69"/>
    <w:rsid w:val="00ED45D0"/>
    <w:rsid w:val="00EE249F"/>
    <w:rsid w:val="00EF1A76"/>
    <w:rsid w:val="00EF1C8E"/>
    <w:rsid w:val="00EF2822"/>
    <w:rsid w:val="00EF2D7F"/>
    <w:rsid w:val="00EF5134"/>
    <w:rsid w:val="00F03A52"/>
    <w:rsid w:val="00F101F8"/>
    <w:rsid w:val="00F1039E"/>
    <w:rsid w:val="00F16235"/>
    <w:rsid w:val="00F17D23"/>
    <w:rsid w:val="00F22A69"/>
    <w:rsid w:val="00F26B37"/>
    <w:rsid w:val="00F3648A"/>
    <w:rsid w:val="00F375CA"/>
    <w:rsid w:val="00F4200F"/>
    <w:rsid w:val="00F50D32"/>
    <w:rsid w:val="00F63AE4"/>
    <w:rsid w:val="00F63CFA"/>
    <w:rsid w:val="00F73BA7"/>
    <w:rsid w:val="00F81921"/>
    <w:rsid w:val="00F96206"/>
    <w:rsid w:val="00F969CE"/>
    <w:rsid w:val="00F97D5D"/>
    <w:rsid w:val="00FA3438"/>
    <w:rsid w:val="00FB070C"/>
    <w:rsid w:val="00FB2CEC"/>
    <w:rsid w:val="00FB35BD"/>
    <w:rsid w:val="00FB6D0F"/>
    <w:rsid w:val="00FB7F2F"/>
    <w:rsid w:val="00FC08B2"/>
    <w:rsid w:val="00FC1FCE"/>
    <w:rsid w:val="00FC23C7"/>
    <w:rsid w:val="00FC63CD"/>
    <w:rsid w:val="00FD7166"/>
    <w:rsid w:val="00FE76B5"/>
    <w:rsid w:val="00FF03B4"/>
    <w:rsid w:val="00FF1861"/>
    <w:rsid w:val="00FF2CDA"/>
    <w:rsid w:val="00FF3644"/>
    <w:rsid w:val="00FF6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Pr>
      <w:rFonts w:ascii="宋体" w:eastAsia="宋体" w:hAnsi="宋体" w:cs="宋体"/>
    </w:rPr>
  </w:style>
  <w:style w:type="paragraph" w:styleId="1">
    <w:name w:val="heading 1"/>
    <w:basedOn w:val="a"/>
    <w:uiPriority w:val="1"/>
    <w:qFormat/>
    <w:pPr>
      <w:ind w:left="220" w:right="97"/>
      <w:outlineLvl w:val="0"/>
    </w:pPr>
    <w:rPr>
      <w:rFonts w:ascii="Microsoft YaHei" w:eastAsia="Microsoft YaHei" w:hAnsi="Microsoft YaHei" w:cs="Microsoft YaHei"/>
      <w:b/>
      <w:bCs/>
      <w:sz w:val="28"/>
      <w:szCs w:val="28"/>
    </w:rPr>
  </w:style>
  <w:style w:type="paragraph" w:styleId="2">
    <w:name w:val="heading 2"/>
    <w:basedOn w:val="a"/>
    <w:uiPriority w:val="1"/>
    <w:qFormat/>
    <w:pPr>
      <w:ind w:left="118"/>
      <w:outlineLvl w:val="1"/>
    </w:pPr>
    <w:rPr>
      <w:rFonts w:ascii="Microsoft YaHei" w:eastAsia="Microsoft YaHei" w:hAnsi="Microsoft YaHei" w:cs="Microsoft YaHei"/>
      <w:b/>
      <w:bCs/>
    </w:rPr>
  </w:style>
  <w:style w:type="paragraph" w:styleId="3">
    <w:name w:val="heading 3"/>
    <w:basedOn w:val="a"/>
    <w:next w:val="a"/>
    <w:link w:val="3Char"/>
    <w:uiPriority w:val="9"/>
    <w:unhideWhenUsed/>
    <w:qFormat/>
    <w:rsid w:val="00213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line="280" w:lineRule="exact"/>
      <w:ind w:left="520"/>
    </w:pPr>
    <w:rPr>
      <w:rFonts w:ascii="Arial" w:eastAsia="Arial" w:hAnsi="Arial" w:cs="Arial"/>
      <w:sz w:val="21"/>
      <w:szCs w:val="21"/>
    </w:rPr>
  </w:style>
  <w:style w:type="paragraph" w:styleId="20">
    <w:name w:val="toc 2"/>
    <w:basedOn w:val="a"/>
    <w:uiPriority w:val="39"/>
    <w:qFormat/>
    <w:pPr>
      <w:spacing w:before="92"/>
      <w:ind w:left="940"/>
    </w:pPr>
    <w:rPr>
      <w:sz w:val="21"/>
      <w:szCs w:val="21"/>
    </w:rPr>
  </w:style>
  <w:style w:type="paragraph" w:styleId="a3">
    <w:name w:val="Body Text"/>
    <w:basedOn w:val="a"/>
    <w:uiPriority w:val="1"/>
    <w:qFormat/>
    <w:rPr>
      <w:sz w:val="21"/>
      <w:szCs w:val="21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pPr>
      <w:spacing w:before="74"/>
      <w:jc w:val="center"/>
    </w:pPr>
    <w:rPr>
      <w:rFonts w:ascii="Arial" w:eastAsia="Arial" w:hAnsi="Arial" w:cs="Arial"/>
    </w:rPr>
  </w:style>
  <w:style w:type="paragraph" w:styleId="a5">
    <w:name w:val="Balloon Text"/>
    <w:basedOn w:val="a"/>
    <w:link w:val="Char"/>
    <w:uiPriority w:val="99"/>
    <w:semiHidden/>
    <w:unhideWhenUsed/>
    <w:rsid w:val="00A512D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512D4"/>
    <w:rPr>
      <w:rFonts w:ascii="宋体" w:eastAsia="宋体" w:hAnsi="宋体" w:cs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15287"/>
    <w:pPr>
      <w:keepNext/>
      <w:keepLines/>
      <w:widowControl/>
      <w:spacing w:before="480" w:line="276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zh-CN"/>
    </w:rPr>
  </w:style>
  <w:style w:type="character" w:styleId="a6">
    <w:name w:val="Hyperlink"/>
    <w:basedOn w:val="a0"/>
    <w:uiPriority w:val="99"/>
    <w:unhideWhenUsed/>
    <w:rsid w:val="00615287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13367"/>
    <w:rPr>
      <w:rFonts w:ascii="宋体" w:eastAsia="宋体" w:hAnsi="宋体" w:cs="宋体"/>
      <w:b/>
      <w:bCs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E205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205D1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205D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205D1"/>
    <w:rPr>
      <w:rFonts w:ascii="宋体" w:eastAsia="宋体" w:hAnsi="宋体" w:cs="宋体"/>
      <w:sz w:val="18"/>
      <w:szCs w:val="18"/>
    </w:rPr>
  </w:style>
  <w:style w:type="character" w:styleId="a9">
    <w:name w:val="FollowedHyperlink"/>
    <w:basedOn w:val="a0"/>
    <w:uiPriority w:val="99"/>
    <w:semiHidden/>
    <w:unhideWhenUsed/>
    <w:rsid w:val="00AB4788"/>
    <w:rPr>
      <w:color w:val="800080" w:themeColor="followedHyperlink"/>
      <w:u w:val="single"/>
    </w:rPr>
  </w:style>
  <w:style w:type="table" w:styleId="aa">
    <w:name w:val="Table Grid"/>
    <w:basedOn w:val="a1"/>
    <w:uiPriority w:val="59"/>
    <w:rsid w:val="004B75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C4BA71-8388-48EA-B9E9-88071EC251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3</TotalTime>
  <Pages>1</Pages>
  <Words>1589</Words>
  <Characters>9063</Characters>
  <Application>Microsoft Office Word</Application>
  <DocSecurity>0</DocSecurity>
  <Lines>75</Lines>
  <Paragraphs>21</Paragraphs>
  <ScaleCrop>false</ScaleCrop>
  <Company/>
  <LinksUpToDate>false</LinksUpToDate>
  <CharactersWithSpaces>10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直放站行业应用模块AT命令手册</dc:title>
  <dc:creator>XuNing</dc:creator>
  <cp:lastModifiedBy>Helon</cp:lastModifiedBy>
  <cp:revision>840</cp:revision>
  <cp:lastPrinted>2016-03-02T09:11:00Z</cp:lastPrinted>
  <dcterms:created xsi:type="dcterms:W3CDTF">2016-02-15T10:29:00Z</dcterms:created>
  <dcterms:modified xsi:type="dcterms:W3CDTF">2016-03-02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8-14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16-02-15T00:00:00Z</vt:filetime>
  </property>
</Properties>
</file>